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5660126" w:displacedByCustomXml="next"/>
    <w:bookmarkEnd w:id="0" w:displacedByCustomXml="next"/>
    <w:sdt>
      <w:sdtPr>
        <w:id w:val="1018970370"/>
        <w:docPartObj>
          <w:docPartGallery w:val="Cover Pages"/>
          <w:docPartUnique/>
        </w:docPartObj>
      </w:sdtPr>
      <w:sdtEndPr>
        <w:rPr>
          <w:sz w:val="26"/>
          <w:szCs w:val="26"/>
        </w:rPr>
      </w:sdtEndPr>
      <w:sdtContent>
        <w:p w14:paraId="0F0D2238" w14:textId="010A1A5E" w:rsidR="0041042D" w:rsidRDefault="0041042D" w:rsidP="00FC5A8C">
          <w:pPr>
            <w:jc w:val="both"/>
          </w:pPr>
          <w:r>
            <w:rPr>
              <w:noProof/>
            </w:rPr>
            <mc:AlternateContent>
              <mc:Choice Requires="wpg">
                <w:drawing>
                  <wp:anchor distT="0" distB="0" distL="114300" distR="114300" simplePos="0" relativeHeight="251658242" behindDoc="0" locked="0" layoutInCell="1" allowOverlap="1" wp14:anchorId="05E687B4" wp14:editId="77F0B13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D821A96" id="Group 149" o:spid="_x0000_s1026" style="position:absolute;margin-left:0;margin-top:0;width:8in;height:95.7pt;z-index:25165977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58241" behindDoc="0" locked="0" layoutInCell="1" allowOverlap="1" wp14:anchorId="67CABCD4" wp14:editId="5FFEA3C7">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58241;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v:textbox>
                    <w10:wrap type="square" anchorx="page" anchory="page"/>
                  </v:shape>
                </w:pict>
              </mc:Fallback>
            </mc:AlternateContent>
          </w:r>
          <w:r>
            <w:rPr>
              <w:noProof/>
            </w:rPr>
            <mc:AlternateContent>
              <mc:Choice Requires="wps">
                <w:drawing>
                  <wp:anchor distT="0" distB="0" distL="114300" distR="114300" simplePos="0" relativeHeight="251658240" behindDoc="0" locked="0" layoutInCell="1" allowOverlap="1" wp14:anchorId="5CE0430E" wp14:editId="7BA2467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2BBC9321" w:rsidR="0041042D" w:rsidRDefault="00636DA5">
                                    <w:pPr>
                                      <w:jc w:val="right"/>
                                      <w:rPr>
                                        <w:smallCaps/>
                                        <w:color w:val="404040" w:themeColor="text1" w:themeTint="BF"/>
                                        <w:sz w:val="36"/>
                                        <w:szCs w:val="36"/>
                                      </w:rPr>
                                    </w:pPr>
                                    <w:r>
                                      <w:rPr>
                                        <w:color w:val="404040" w:themeColor="text1" w:themeTint="BF"/>
                                        <w:sz w:val="36"/>
                                        <w:szCs w:val="36"/>
                                      </w:rPr>
                                      <w:t>Interim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CE0430E" id="Text Box 154" o:spid="_x0000_s1027" type="#_x0000_t202" style="position:absolute;left:0;text-align:left;margin-left:0;margin-top:0;width:8in;height:286.5pt;z-index:25165824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2BBC9321" w:rsidR="0041042D" w:rsidRDefault="00636DA5">
                              <w:pPr>
                                <w:jc w:val="right"/>
                                <w:rPr>
                                  <w:smallCaps/>
                                  <w:color w:val="404040" w:themeColor="text1" w:themeTint="BF"/>
                                  <w:sz w:val="36"/>
                                  <w:szCs w:val="36"/>
                                </w:rPr>
                              </w:pPr>
                              <w:r>
                                <w:rPr>
                                  <w:color w:val="404040" w:themeColor="text1" w:themeTint="BF"/>
                                  <w:sz w:val="36"/>
                                  <w:szCs w:val="36"/>
                                </w:rPr>
                                <w:t>Interim Report</w:t>
                              </w:r>
                            </w:p>
                          </w:sdtContent>
                        </w:sdt>
                      </w:txbxContent>
                    </v:textbox>
                    <w10:wrap type="square" anchorx="page" anchory="page"/>
                  </v:shape>
                </w:pict>
              </mc:Fallback>
            </mc:AlternateContent>
          </w:r>
        </w:p>
        <w:p w14:paraId="743F94FD" w14:textId="0897697A" w:rsidR="0041042D" w:rsidRDefault="0041042D" w:rsidP="00FC5A8C">
          <w:pPr>
            <w:jc w:val="both"/>
            <w:rPr>
              <w:rFonts w:asciiTheme="majorHAnsi" w:eastAsiaTheme="majorEastAsia" w:hAnsiTheme="majorHAnsi" w:cstheme="majorBidi"/>
              <w:color w:val="2F5496" w:themeColor="accent1" w:themeShade="BF"/>
              <w:sz w:val="26"/>
              <w:szCs w:val="26"/>
            </w:rPr>
          </w:pPr>
          <w:r>
            <w:rPr>
              <w:sz w:val="26"/>
              <w:szCs w:val="26"/>
            </w:rPr>
            <w:br w:type="page"/>
          </w:r>
        </w:p>
      </w:sdtContent>
    </w:sdt>
    <w:sdt>
      <w:sdtPr>
        <w:rPr>
          <w:rFonts w:asciiTheme="minorHAnsi" w:eastAsiaTheme="minorHAnsi" w:hAnsiTheme="minorHAnsi" w:cstheme="minorBidi"/>
          <w:color w:val="auto"/>
          <w:sz w:val="22"/>
          <w:szCs w:val="22"/>
          <w:lang w:val="en-IE"/>
        </w:rPr>
        <w:id w:val="1391612280"/>
        <w:docPartObj>
          <w:docPartGallery w:val="Table of Contents"/>
          <w:docPartUnique/>
        </w:docPartObj>
      </w:sdtPr>
      <w:sdtEndPr>
        <w:rPr>
          <w:b/>
          <w:bCs/>
          <w:noProof/>
        </w:rPr>
      </w:sdtEndPr>
      <w:sdtContent>
        <w:p w14:paraId="42095433" w14:textId="31872A94" w:rsidR="00EA10A2" w:rsidRDefault="00EA10A2">
          <w:pPr>
            <w:pStyle w:val="TOCHeading"/>
          </w:pPr>
          <w:r>
            <w:t>Contents</w:t>
          </w:r>
        </w:p>
        <w:p w14:paraId="5A953B50" w14:textId="7B488743" w:rsidR="000826A9" w:rsidRDefault="00EA10A2">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26743934" w:history="1">
            <w:r w:rsidR="000826A9" w:rsidRPr="00C930A0">
              <w:rPr>
                <w:rStyle w:val="Hyperlink"/>
                <w:noProof/>
              </w:rPr>
              <w:t>Summary</w:t>
            </w:r>
            <w:r w:rsidR="000826A9">
              <w:rPr>
                <w:noProof/>
                <w:webHidden/>
              </w:rPr>
              <w:tab/>
            </w:r>
            <w:r w:rsidR="000826A9">
              <w:rPr>
                <w:noProof/>
                <w:webHidden/>
              </w:rPr>
              <w:fldChar w:fldCharType="begin"/>
            </w:r>
            <w:r w:rsidR="000826A9">
              <w:rPr>
                <w:noProof/>
                <w:webHidden/>
              </w:rPr>
              <w:instrText xml:space="preserve"> PAGEREF _Toc126743934 \h </w:instrText>
            </w:r>
            <w:r w:rsidR="000826A9">
              <w:rPr>
                <w:noProof/>
                <w:webHidden/>
              </w:rPr>
            </w:r>
            <w:r w:rsidR="000826A9">
              <w:rPr>
                <w:noProof/>
                <w:webHidden/>
              </w:rPr>
              <w:fldChar w:fldCharType="separate"/>
            </w:r>
            <w:r w:rsidR="000826A9">
              <w:rPr>
                <w:noProof/>
                <w:webHidden/>
              </w:rPr>
              <w:t>2</w:t>
            </w:r>
            <w:r w:rsidR="000826A9">
              <w:rPr>
                <w:noProof/>
                <w:webHidden/>
              </w:rPr>
              <w:fldChar w:fldCharType="end"/>
            </w:r>
          </w:hyperlink>
        </w:p>
        <w:p w14:paraId="2A1140A9" w14:textId="2EA9062A" w:rsidR="000826A9" w:rsidRDefault="000826A9">
          <w:pPr>
            <w:pStyle w:val="TOC1"/>
            <w:tabs>
              <w:tab w:val="right" w:leader="dot" w:pos="9016"/>
            </w:tabs>
            <w:rPr>
              <w:rFonts w:eastAsiaTheme="minorEastAsia"/>
              <w:noProof/>
              <w:lang w:eastAsia="en-IE"/>
            </w:rPr>
          </w:pPr>
          <w:hyperlink w:anchor="_Toc126743935" w:history="1">
            <w:r w:rsidRPr="00C930A0">
              <w:rPr>
                <w:rStyle w:val="Hyperlink"/>
                <w:noProof/>
              </w:rPr>
              <w:t>Introduction</w:t>
            </w:r>
            <w:r>
              <w:rPr>
                <w:noProof/>
                <w:webHidden/>
              </w:rPr>
              <w:tab/>
            </w:r>
            <w:r>
              <w:rPr>
                <w:noProof/>
                <w:webHidden/>
              </w:rPr>
              <w:fldChar w:fldCharType="begin"/>
            </w:r>
            <w:r>
              <w:rPr>
                <w:noProof/>
                <w:webHidden/>
              </w:rPr>
              <w:instrText xml:space="preserve"> PAGEREF _Toc126743935 \h </w:instrText>
            </w:r>
            <w:r>
              <w:rPr>
                <w:noProof/>
                <w:webHidden/>
              </w:rPr>
            </w:r>
            <w:r>
              <w:rPr>
                <w:noProof/>
                <w:webHidden/>
              </w:rPr>
              <w:fldChar w:fldCharType="separate"/>
            </w:r>
            <w:r>
              <w:rPr>
                <w:noProof/>
                <w:webHidden/>
              </w:rPr>
              <w:t>3</w:t>
            </w:r>
            <w:r>
              <w:rPr>
                <w:noProof/>
                <w:webHidden/>
              </w:rPr>
              <w:fldChar w:fldCharType="end"/>
            </w:r>
          </w:hyperlink>
        </w:p>
        <w:p w14:paraId="72EA49A4" w14:textId="11E3B4E1" w:rsidR="000826A9" w:rsidRDefault="000826A9">
          <w:pPr>
            <w:pStyle w:val="TOC2"/>
            <w:tabs>
              <w:tab w:val="right" w:leader="dot" w:pos="9016"/>
            </w:tabs>
            <w:rPr>
              <w:rFonts w:eastAsiaTheme="minorEastAsia"/>
              <w:noProof/>
              <w:lang w:eastAsia="en-IE"/>
            </w:rPr>
          </w:pPr>
          <w:hyperlink w:anchor="_Toc126743936" w:history="1">
            <w:r w:rsidRPr="00C930A0">
              <w:rPr>
                <w:rStyle w:val="Hyperlink"/>
                <w:noProof/>
              </w:rPr>
              <w:t>Project Type</w:t>
            </w:r>
            <w:r>
              <w:rPr>
                <w:noProof/>
                <w:webHidden/>
              </w:rPr>
              <w:tab/>
            </w:r>
            <w:r>
              <w:rPr>
                <w:noProof/>
                <w:webHidden/>
              </w:rPr>
              <w:fldChar w:fldCharType="begin"/>
            </w:r>
            <w:r>
              <w:rPr>
                <w:noProof/>
                <w:webHidden/>
              </w:rPr>
              <w:instrText xml:space="preserve"> PAGEREF _Toc126743936 \h </w:instrText>
            </w:r>
            <w:r>
              <w:rPr>
                <w:noProof/>
                <w:webHidden/>
              </w:rPr>
            </w:r>
            <w:r>
              <w:rPr>
                <w:noProof/>
                <w:webHidden/>
              </w:rPr>
              <w:fldChar w:fldCharType="separate"/>
            </w:r>
            <w:r>
              <w:rPr>
                <w:noProof/>
                <w:webHidden/>
              </w:rPr>
              <w:t>3</w:t>
            </w:r>
            <w:r>
              <w:rPr>
                <w:noProof/>
                <w:webHidden/>
              </w:rPr>
              <w:fldChar w:fldCharType="end"/>
            </w:r>
          </w:hyperlink>
        </w:p>
        <w:p w14:paraId="211805E7" w14:textId="3EB8CAE4" w:rsidR="000826A9" w:rsidRDefault="000826A9">
          <w:pPr>
            <w:pStyle w:val="TOC2"/>
            <w:tabs>
              <w:tab w:val="right" w:leader="dot" w:pos="9016"/>
            </w:tabs>
            <w:rPr>
              <w:rFonts w:eastAsiaTheme="minorEastAsia"/>
              <w:noProof/>
              <w:lang w:eastAsia="en-IE"/>
            </w:rPr>
          </w:pPr>
          <w:hyperlink w:anchor="_Toc126743937" w:history="1">
            <w:r w:rsidRPr="00C930A0">
              <w:rPr>
                <w:rStyle w:val="Hyperlink"/>
                <w:noProof/>
              </w:rPr>
              <w:t>The organisation</w:t>
            </w:r>
            <w:r>
              <w:rPr>
                <w:noProof/>
                <w:webHidden/>
              </w:rPr>
              <w:tab/>
            </w:r>
            <w:r>
              <w:rPr>
                <w:noProof/>
                <w:webHidden/>
              </w:rPr>
              <w:fldChar w:fldCharType="begin"/>
            </w:r>
            <w:r>
              <w:rPr>
                <w:noProof/>
                <w:webHidden/>
              </w:rPr>
              <w:instrText xml:space="preserve"> PAGEREF _Toc126743937 \h </w:instrText>
            </w:r>
            <w:r>
              <w:rPr>
                <w:noProof/>
                <w:webHidden/>
              </w:rPr>
            </w:r>
            <w:r>
              <w:rPr>
                <w:noProof/>
                <w:webHidden/>
              </w:rPr>
              <w:fldChar w:fldCharType="separate"/>
            </w:r>
            <w:r>
              <w:rPr>
                <w:noProof/>
                <w:webHidden/>
              </w:rPr>
              <w:t>3</w:t>
            </w:r>
            <w:r>
              <w:rPr>
                <w:noProof/>
                <w:webHidden/>
              </w:rPr>
              <w:fldChar w:fldCharType="end"/>
            </w:r>
          </w:hyperlink>
        </w:p>
        <w:p w14:paraId="31A722FF" w14:textId="20A7373C" w:rsidR="000826A9" w:rsidRDefault="000826A9">
          <w:pPr>
            <w:pStyle w:val="TOC2"/>
            <w:tabs>
              <w:tab w:val="right" w:leader="dot" w:pos="9016"/>
            </w:tabs>
            <w:rPr>
              <w:rFonts w:eastAsiaTheme="minorEastAsia"/>
              <w:noProof/>
              <w:lang w:eastAsia="en-IE"/>
            </w:rPr>
          </w:pPr>
          <w:hyperlink w:anchor="_Toc126743938" w:history="1">
            <w:r w:rsidRPr="00C930A0">
              <w:rPr>
                <w:rStyle w:val="Hyperlink"/>
                <w:noProof/>
              </w:rPr>
              <w:t>System Background and Project Scope</w:t>
            </w:r>
            <w:r>
              <w:rPr>
                <w:noProof/>
                <w:webHidden/>
              </w:rPr>
              <w:tab/>
            </w:r>
            <w:r>
              <w:rPr>
                <w:noProof/>
                <w:webHidden/>
              </w:rPr>
              <w:fldChar w:fldCharType="begin"/>
            </w:r>
            <w:r>
              <w:rPr>
                <w:noProof/>
                <w:webHidden/>
              </w:rPr>
              <w:instrText xml:space="preserve"> PAGEREF _Toc126743938 \h </w:instrText>
            </w:r>
            <w:r>
              <w:rPr>
                <w:noProof/>
                <w:webHidden/>
              </w:rPr>
            </w:r>
            <w:r>
              <w:rPr>
                <w:noProof/>
                <w:webHidden/>
              </w:rPr>
              <w:fldChar w:fldCharType="separate"/>
            </w:r>
            <w:r>
              <w:rPr>
                <w:noProof/>
                <w:webHidden/>
              </w:rPr>
              <w:t>3</w:t>
            </w:r>
            <w:r>
              <w:rPr>
                <w:noProof/>
                <w:webHidden/>
              </w:rPr>
              <w:fldChar w:fldCharType="end"/>
            </w:r>
          </w:hyperlink>
        </w:p>
        <w:p w14:paraId="73F64D53" w14:textId="3BD96C46" w:rsidR="000826A9" w:rsidRDefault="000826A9">
          <w:pPr>
            <w:pStyle w:val="TOC2"/>
            <w:tabs>
              <w:tab w:val="right" w:leader="dot" w:pos="9016"/>
            </w:tabs>
            <w:rPr>
              <w:rFonts w:eastAsiaTheme="minorEastAsia"/>
              <w:noProof/>
              <w:lang w:eastAsia="en-IE"/>
            </w:rPr>
          </w:pPr>
          <w:hyperlink w:anchor="_Toc126743939" w:history="1">
            <w:r w:rsidRPr="00C930A0">
              <w:rPr>
                <w:rStyle w:val="Hyperlink"/>
                <w:noProof/>
              </w:rPr>
              <w:t>Fieldview</w:t>
            </w:r>
            <w:r>
              <w:rPr>
                <w:noProof/>
                <w:webHidden/>
              </w:rPr>
              <w:tab/>
            </w:r>
            <w:r>
              <w:rPr>
                <w:noProof/>
                <w:webHidden/>
              </w:rPr>
              <w:fldChar w:fldCharType="begin"/>
            </w:r>
            <w:r>
              <w:rPr>
                <w:noProof/>
                <w:webHidden/>
              </w:rPr>
              <w:instrText xml:space="preserve"> PAGEREF _Toc126743939 \h </w:instrText>
            </w:r>
            <w:r>
              <w:rPr>
                <w:noProof/>
                <w:webHidden/>
              </w:rPr>
            </w:r>
            <w:r>
              <w:rPr>
                <w:noProof/>
                <w:webHidden/>
              </w:rPr>
              <w:fldChar w:fldCharType="separate"/>
            </w:r>
            <w:r>
              <w:rPr>
                <w:noProof/>
                <w:webHidden/>
              </w:rPr>
              <w:t>4</w:t>
            </w:r>
            <w:r>
              <w:rPr>
                <w:noProof/>
                <w:webHidden/>
              </w:rPr>
              <w:fldChar w:fldCharType="end"/>
            </w:r>
          </w:hyperlink>
        </w:p>
        <w:p w14:paraId="4B016E4D" w14:textId="47FC8A1C" w:rsidR="000826A9" w:rsidRDefault="000826A9">
          <w:pPr>
            <w:pStyle w:val="TOC2"/>
            <w:tabs>
              <w:tab w:val="right" w:leader="dot" w:pos="9016"/>
            </w:tabs>
            <w:rPr>
              <w:rFonts w:eastAsiaTheme="minorEastAsia"/>
              <w:noProof/>
              <w:lang w:eastAsia="en-IE"/>
            </w:rPr>
          </w:pPr>
          <w:hyperlink w:anchor="_Toc126743940" w:history="1">
            <w:r w:rsidRPr="00C930A0">
              <w:rPr>
                <w:rStyle w:val="Hyperlink"/>
                <w:noProof/>
              </w:rPr>
              <w:t>Smartsheet</w:t>
            </w:r>
            <w:r>
              <w:rPr>
                <w:noProof/>
                <w:webHidden/>
              </w:rPr>
              <w:tab/>
            </w:r>
            <w:r>
              <w:rPr>
                <w:noProof/>
                <w:webHidden/>
              </w:rPr>
              <w:fldChar w:fldCharType="begin"/>
            </w:r>
            <w:r>
              <w:rPr>
                <w:noProof/>
                <w:webHidden/>
              </w:rPr>
              <w:instrText xml:space="preserve"> PAGEREF _Toc126743940 \h </w:instrText>
            </w:r>
            <w:r>
              <w:rPr>
                <w:noProof/>
                <w:webHidden/>
              </w:rPr>
            </w:r>
            <w:r>
              <w:rPr>
                <w:noProof/>
                <w:webHidden/>
              </w:rPr>
              <w:fldChar w:fldCharType="separate"/>
            </w:r>
            <w:r>
              <w:rPr>
                <w:noProof/>
                <w:webHidden/>
              </w:rPr>
              <w:t>5</w:t>
            </w:r>
            <w:r>
              <w:rPr>
                <w:noProof/>
                <w:webHidden/>
              </w:rPr>
              <w:fldChar w:fldCharType="end"/>
            </w:r>
          </w:hyperlink>
        </w:p>
        <w:p w14:paraId="10F15146" w14:textId="0B071066" w:rsidR="000826A9" w:rsidRDefault="000826A9">
          <w:pPr>
            <w:pStyle w:val="TOC3"/>
            <w:tabs>
              <w:tab w:val="right" w:leader="dot" w:pos="9016"/>
            </w:tabs>
            <w:rPr>
              <w:rFonts w:eastAsiaTheme="minorEastAsia"/>
              <w:noProof/>
              <w:lang w:eastAsia="en-IE"/>
            </w:rPr>
          </w:pPr>
          <w:hyperlink w:anchor="_Toc126743941" w:history="1">
            <w:r w:rsidRPr="00C930A0">
              <w:rPr>
                <w:rStyle w:val="Hyperlink"/>
                <w:noProof/>
              </w:rPr>
              <w:t>Sharepoint/Office365</w:t>
            </w:r>
            <w:r>
              <w:rPr>
                <w:noProof/>
                <w:webHidden/>
              </w:rPr>
              <w:tab/>
            </w:r>
            <w:r>
              <w:rPr>
                <w:noProof/>
                <w:webHidden/>
              </w:rPr>
              <w:fldChar w:fldCharType="begin"/>
            </w:r>
            <w:r>
              <w:rPr>
                <w:noProof/>
                <w:webHidden/>
              </w:rPr>
              <w:instrText xml:space="preserve"> PAGEREF _Toc126743941 \h </w:instrText>
            </w:r>
            <w:r>
              <w:rPr>
                <w:noProof/>
                <w:webHidden/>
              </w:rPr>
            </w:r>
            <w:r>
              <w:rPr>
                <w:noProof/>
                <w:webHidden/>
              </w:rPr>
              <w:fldChar w:fldCharType="separate"/>
            </w:r>
            <w:r>
              <w:rPr>
                <w:noProof/>
                <w:webHidden/>
              </w:rPr>
              <w:t>5</w:t>
            </w:r>
            <w:r>
              <w:rPr>
                <w:noProof/>
                <w:webHidden/>
              </w:rPr>
              <w:fldChar w:fldCharType="end"/>
            </w:r>
          </w:hyperlink>
        </w:p>
        <w:p w14:paraId="14C7A0FB" w14:textId="6EDEBB62" w:rsidR="000826A9" w:rsidRDefault="000826A9">
          <w:pPr>
            <w:pStyle w:val="TOC2"/>
            <w:tabs>
              <w:tab w:val="right" w:leader="dot" w:pos="9016"/>
            </w:tabs>
            <w:rPr>
              <w:rFonts w:eastAsiaTheme="minorEastAsia"/>
              <w:noProof/>
              <w:lang w:eastAsia="en-IE"/>
            </w:rPr>
          </w:pPr>
          <w:hyperlink w:anchor="_Toc126743942" w:history="1">
            <w:r w:rsidRPr="00C930A0">
              <w:rPr>
                <w:rStyle w:val="Hyperlink"/>
                <w:noProof/>
              </w:rPr>
              <w:t>Current Situation</w:t>
            </w:r>
            <w:r>
              <w:rPr>
                <w:noProof/>
                <w:webHidden/>
              </w:rPr>
              <w:tab/>
            </w:r>
            <w:r>
              <w:rPr>
                <w:noProof/>
                <w:webHidden/>
              </w:rPr>
              <w:fldChar w:fldCharType="begin"/>
            </w:r>
            <w:r>
              <w:rPr>
                <w:noProof/>
                <w:webHidden/>
              </w:rPr>
              <w:instrText xml:space="preserve"> PAGEREF _Toc126743942 \h </w:instrText>
            </w:r>
            <w:r>
              <w:rPr>
                <w:noProof/>
                <w:webHidden/>
              </w:rPr>
            </w:r>
            <w:r>
              <w:rPr>
                <w:noProof/>
                <w:webHidden/>
              </w:rPr>
              <w:fldChar w:fldCharType="separate"/>
            </w:r>
            <w:r>
              <w:rPr>
                <w:noProof/>
                <w:webHidden/>
              </w:rPr>
              <w:t>5</w:t>
            </w:r>
            <w:r>
              <w:rPr>
                <w:noProof/>
                <w:webHidden/>
              </w:rPr>
              <w:fldChar w:fldCharType="end"/>
            </w:r>
          </w:hyperlink>
        </w:p>
        <w:p w14:paraId="497779A7" w14:textId="254ECC2F" w:rsidR="000826A9" w:rsidRDefault="000826A9">
          <w:pPr>
            <w:pStyle w:val="TOC2"/>
            <w:tabs>
              <w:tab w:val="right" w:leader="dot" w:pos="9016"/>
            </w:tabs>
            <w:rPr>
              <w:rFonts w:eastAsiaTheme="minorEastAsia"/>
              <w:noProof/>
              <w:lang w:eastAsia="en-IE"/>
            </w:rPr>
          </w:pPr>
          <w:hyperlink w:anchor="_Toc126743943" w:history="1">
            <w:r w:rsidRPr="00C930A0">
              <w:rPr>
                <w:rStyle w:val="Hyperlink"/>
                <w:noProof/>
              </w:rPr>
              <w:t>What are the problems.</w:t>
            </w:r>
            <w:r>
              <w:rPr>
                <w:noProof/>
                <w:webHidden/>
              </w:rPr>
              <w:tab/>
            </w:r>
            <w:r>
              <w:rPr>
                <w:noProof/>
                <w:webHidden/>
              </w:rPr>
              <w:fldChar w:fldCharType="begin"/>
            </w:r>
            <w:r>
              <w:rPr>
                <w:noProof/>
                <w:webHidden/>
              </w:rPr>
              <w:instrText xml:space="preserve"> PAGEREF _Toc126743943 \h </w:instrText>
            </w:r>
            <w:r>
              <w:rPr>
                <w:noProof/>
                <w:webHidden/>
              </w:rPr>
            </w:r>
            <w:r>
              <w:rPr>
                <w:noProof/>
                <w:webHidden/>
              </w:rPr>
              <w:fldChar w:fldCharType="separate"/>
            </w:r>
            <w:r>
              <w:rPr>
                <w:noProof/>
                <w:webHidden/>
              </w:rPr>
              <w:t>6</w:t>
            </w:r>
            <w:r>
              <w:rPr>
                <w:noProof/>
                <w:webHidden/>
              </w:rPr>
              <w:fldChar w:fldCharType="end"/>
            </w:r>
          </w:hyperlink>
        </w:p>
        <w:p w14:paraId="0782C58D" w14:textId="30936986" w:rsidR="000826A9" w:rsidRDefault="000826A9">
          <w:pPr>
            <w:pStyle w:val="TOC1"/>
            <w:tabs>
              <w:tab w:val="right" w:leader="dot" w:pos="9016"/>
            </w:tabs>
            <w:rPr>
              <w:rFonts w:eastAsiaTheme="minorEastAsia"/>
              <w:noProof/>
              <w:lang w:eastAsia="en-IE"/>
            </w:rPr>
          </w:pPr>
          <w:hyperlink w:anchor="_Toc126743944" w:history="1">
            <w:r w:rsidRPr="00C930A0">
              <w:rPr>
                <w:rStyle w:val="Hyperlink"/>
                <w:noProof/>
              </w:rPr>
              <w:t>Use Case</w:t>
            </w:r>
            <w:r>
              <w:rPr>
                <w:noProof/>
                <w:webHidden/>
              </w:rPr>
              <w:tab/>
            </w:r>
            <w:r>
              <w:rPr>
                <w:noProof/>
                <w:webHidden/>
              </w:rPr>
              <w:fldChar w:fldCharType="begin"/>
            </w:r>
            <w:r>
              <w:rPr>
                <w:noProof/>
                <w:webHidden/>
              </w:rPr>
              <w:instrText xml:space="preserve"> PAGEREF _Toc126743944 \h </w:instrText>
            </w:r>
            <w:r>
              <w:rPr>
                <w:noProof/>
                <w:webHidden/>
              </w:rPr>
            </w:r>
            <w:r>
              <w:rPr>
                <w:noProof/>
                <w:webHidden/>
              </w:rPr>
              <w:fldChar w:fldCharType="separate"/>
            </w:r>
            <w:r>
              <w:rPr>
                <w:noProof/>
                <w:webHidden/>
              </w:rPr>
              <w:t>6</w:t>
            </w:r>
            <w:r>
              <w:rPr>
                <w:noProof/>
                <w:webHidden/>
              </w:rPr>
              <w:fldChar w:fldCharType="end"/>
            </w:r>
          </w:hyperlink>
        </w:p>
        <w:p w14:paraId="3EE16972" w14:textId="7866E2D8" w:rsidR="000826A9" w:rsidRDefault="000826A9">
          <w:pPr>
            <w:pStyle w:val="TOC1"/>
            <w:tabs>
              <w:tab w:val="right" w:leader="dot" w:pos="9016"/>
            </w:tabs>
            <w:rPr>
              <w:rFonts w:eastAsiaTheme="minorEastAsia"/>
              <w:noProof/>
              <w:lang w:eastAsia="en-IE"/>
            </w:rPr>
          </w:pPr>
          <w:hyperlink w:anchor="_Toc126743945" w:history="1">
            <w:r w:rsidRPr="00C930A0">
              <w:rPr>
                <w:rStyle w:val="Hyperlink"/>
                <w:noProof/>
              </w:rPr>
              <w:t>Potential Technologies, Tools, and Languages</w:t>
            </w:r>
            <w:r>
              <w:rPr>
                <w:noProof/>
                <w:webHidden/>
              </w:rPr>
              <w:tab/>
            </w:r>
            <w:r>
              <w:rPr>
                <w:noProof/>
                <w:webHidden/>
              </w:rPr>
              <w:fldChar w:fldCharType="begin"/>
            </w:r>
            <w:r>
              <w:rPr>
                <w:noProof/>
                <w:webHidden/>
              </w:rPr>
              <w:instrText xml:space="preserve"> PAGEREF _Toc126743945 \h </w:instrText>
            </w:r>
            <w:r>
              <w:rPr>
                <w:noProof/>
                <w:webHidden/>
              </w:rPr>
            </w:r>
            <w:r>
              <w:rPr>
                <w:noProof/>
                <w:webHidden/>
              </w:rPr>
              <w:fldChar w:fldCharType="separate"/>
            </w:r>
            <w:r>
              <w:rPr>
                <w:noProof/>
                <w:webHidden/>
              </w:rPr>
              <w:t>7</w:t>
            </w:r>
            <w:r>
              <w:rPr>
                <w:noProof/>
                <w:webHidden/>
              </w:rPr>
              <w:fldChar w:fldCharType="end"/>
            </w:r>
          </w:hyperlink>
        </w:p>
        <w:p w14:paraId="68970F3B" w14:textId="265262B0" w:rsidR="000826A9" w:rsidRDefault="000826A9">
          <w:pPr>
            <w:pStyle w:val="TOC2"/>
            <w:tabs>
              <w:tab w:val="right" w:leader="dot" w:pos="9016"/>
            </w:tabs>
            <w:rPr>
              <w:rFonts w:eastAsiaTheme="minorEastAsia"/>
              <w:noProof/>
              <w:lang w:eastAsia="en-IE"/>
            </w:rPr>
          </w:pPr>
          <w:hyperlink w:anchor="_Toc126743946" w:history="1">
            <w:r w:rsidRPr="00C930A0">
              <w:rPr>
                <w:rStyle w:val="Hyperlink"/>
                <w:rFonts w:asciiTheme="majorHAnsi" w:eastAsiaTheme="majorEastAsia" w:hAnsiTheme="majorHAnsi" w:cstheme="majorBidi"/>
                <w:noProof/>
              </w:rPr>
              <w:t>Potential Issues</w:t>
            </w:r>
            <w:r>
              <w:rPr>
                <w:noProof/>
                <w:webHidden/>
              </w:rPr>
              <w:tab/>
            </w:r>
            <w:r>
              <w:rPr>
                <w:noProof/>
                <w:webHidden/>
              </w:rPr>
              <w:fldChar w:fldCharType="begin"/>
            </w:r>
            <w:r>
              <w:rPr>
                <w:noProof/>
                <w:webHidden/>
              </w:rPr>
              <w:instrText xml:space="preserve"> PAGEREF _Toc126743946 \h </w:instrText>
            </w:r>
            <w:r>
              <w:rPr>
                <w:noProof/>
                <w:webHidden/>
              </w:rPr>
            </w:r>
            <w:r>
              <w:rPr>
                <w:noProof/>
                <w:webHidden/>
              </w:rPr>
              <w:fldChar w:fldCharType="separate"/>
            </w:r>
            <w:r>
              <w:rPr>
                <w:noProof/>
                <w:webHidden/>
              </w:rPr>
              <w:t>7</w:t>
            </w:r>
            <w:r>
              <w:rPr>
                <w:noProof/>
                <w:webHidden/>
              </w:rPr>
              <w:fldChar w:fldCharType="end"/>
            </w:r>
          </w:hyperlink>
        </w:p>
        <w:p w14:paraId="06303BF4" w14:textId="25AB27E5" w:rsidR="000826A9" w:rsidRDefault="000826A9">
          <w:pPr>
            <w:pStyle w:val="TOC1"/>
            <w:tabs>
              <w:tab w:val="right" w:leader="dot" w:pos="9016"/>
            </w:tabs>
            <w:rPr>
              <w:rFonts w:eastAsiaTheme="minorEastAsia"/>
              <w:noProof/>
              <w:lang w:eastAsia="en-IE"/>
            </w:rPr>
          </w:pPr>
          <w:hyperlink w:anchor="_Toc126743947" w:history="1">
            <w:r w:rsidRPr="00C930A0">
              <w:rPr>
                <w:rStyle w:val="Hyperlink"/>
                <w:noProof/>
              </w:rPr>
              <w:t>Objectives</w:t>
            </w:r>
            <w:r>
              <w:rPr>
                <w:noProof/>
                <w:webHidden/>
              </w:rPr>
              <w:tab/>
            </w:r>
            <w:r>
              <w:rPr>
                <w:noProof/>
                <w:webHidden/>
              </w:rPr>
              <w:fldChar w:fldCharType="begin"/>
            </w:r>
            <w:r>
              <w:rPr>
                <w:noProof/>
                <w:webHidden/>
              </w:rPr>
              <w:instrText xml:space="preserve"> PAGEREF _Toc126743947 \h </w:instrText>
            </w:r>
            <w:r>
              <w:rPr>
                <w:noProof/>
                <w:webHidden/>
              </w:rPr>
            </w:r>
            <w:r>
              <w:rPr>
                <w:noProof/>
                <w:webHidden/>
              </w:rPr>
              <w:fldChar w:fldCharType="separate"/>
            </w:r>
            <w:r>
              <w:rPr>
                <w:noProof/>
                <w:webHidden/>
              </w:rPr>
              <w:t>7</w:t>
            </w:r>
            <w:r>
              <w:rPr>
                <w:noProof/>
                <w:webHidden/>
              </w:rPr>
              <w:fldChar w:fldCharType="end"/>
            </w:r>
          </w:hyperlink>
        </w:p>
        <w:p w14:paraId="0378BA3D" w14:textId="77228002" w:rsidR="000826A9" w:rsidRDefault="000826A9">
          <w:pPr>
            <w:pStyle w:val="TOC1"/>
            <w:tabs>
              <w:tab w:val="right" w:leader="dot" w:pos="9016"/>
            </w:tabs>
            <w:rPr>
              <w:rFonts w:eastAsiaTheme="minorEastAsia"/>
              <w:noProof/>
              <w:lang w:eastAsia="en-IE"/>
            </w:rPr>
          </w:pPr>
          <w:hyperlink w:anchor="_Toc126743948" w:history="1">
            <w:r w:rsidRPr="00C930A0">
              <w:rPr>
                <w:rStyle w:val="Hyperlink"/>
                <w:noProof/>
              </w:rPr>
              <w:t>Methodology</w:t>
            </w:r>
            <w:r>
              <w:rPr>
                <w:noProof/>
                <w:webHidden/>
              </w:rPr>
              <w:tab/>
            </w:r>
            <w:r>
              <w:rPr>
                <w:noProof/>
                <w:webHidden/>
              </w:rPr>
              <w:fldChar w:fldCharType="begin"/>
            </w:r>
            <w:r>
              <w:rPr>
                <w:noProof/>
                <w:webHidden/>
              </w:rPr>
              <w:instrText xml:space="preserve"> PAGEREF _Toc126743948 \h </w:instrText>
            </w:r>
            <w:r>
              <w:rPr>
                <w:noProof/>
                <w:webHidden/>
              </w:rPr>
            </w:r>
            <w:r>
              <w:rPr>
                <w:noProof/>
                <w:webHidden/>
              </w:rPr>
              <w:fldChar w:fldCharType="separate"/>
            </w:r>
            <w:r>
              <w:rPr>
                <w:noProof/>
                <w:webHidden/>
              </w:rPr>
              <w:t>7</w:t>
            </w:r>
            <w:r>
              <w:rPr>
                <w:noProof/>
                <w:webHidden/>
              </w:rPr>
              <w:fldChar w:fldCharType="end"/>
            </w:r>
          </w:hyperlink>
        </w:p>
        <w:p w14:paraId="498D6B49" w14:textId="0E8EC74A" w:rsidR="000826A9" w:rsidRDefault="000826A9">
          <w:pPr>
            <w:pStyle w:val="TOC2"/>
            <w:tabs>
              <w:tab w:val="right" w:leader="dot" w:pos="9016"/>
            </w:tabs>
            <w:rPr>
              <w:rFonts w:eastAsiaTheme="minorEastAsia"/>
              <w:noProof/>
              <w:lang w:eastAsia="en-IE"/>
            </w:rPr>
          </w:pPr>
          <w:hyperlink w:anchor="_Toc126743949" w:history="1">
            <w:r w:rsidRPr="00C930A0">
              <w:rPr>
                <w:rStyle w:val="Hyperlink"/>
                <w:noProof/>
              </w:rPr>
              <w:t>Dataflow</w:t>
            </w:r>
            <w:r>
              <w:rPr>
                <w:noProof/>
                <w:webHidden/>
              </w:rPr>
              <w:tab/>
            </w:r>
            <w:r>
              <w:rPr>
                <w:noProof/>
                <w:webHidden/>
              </w:rPr>
              <w:fldChar w:fldCharType="begin"/>
            </w:r>
            <w:r>
              <w:rPr>
                <w:noProof/>
                <w:webHidden/>
              </w:rPr>
              <w:instrText xml:space="preserve"> PAGEREF _Toc126743949 \h </w:instrText>
            </w:r>
            <w:r>
              <w:rPr>
                <w:noProof/>
                <w:webHidden/>
              </w:rPr>
            </w:r>
            <w:r>
              <w:rPr>
                <w:noProof/>
                <w:webHidden/>
              </w:rPr>
              <w:fldChar w:fldCharType="separate"/>
            </w:r>
            <w:r>
              <w:rPr>
                <w:noProof/>
                <w:webHidden/>
              </w:rPr>
              <w:t>7</w:t>
            </w:r>
            <w:r>
              <w:rPr>
                <w:noProof/>
                <w:webHidden/>
              </w:rPr>
              <w:fldChar w:fldCharType="end"/>
            </w:r>
          </w:hyperlink>
        </w:p>
        <w:p w14:paraId="5159A10A" w14:textId="57187962" w:rsidR="000826A9" w:rsidRDefault="000826A9">
          <w:pPr>
            <w:pStyle w:val="TOC2"/>
            <w:tabs>
              <w:tab w:val="right" w:leader="dot" w:pos="9016"/>
            </w:tabs>
            <w:rPr>
              <w:rFonts w:eastAsiaTheme="minorEastAsia"/>
              <w:noProof/>
              <w:lang w:eastAsia="en-IE"/>
            </w:rPr>
          </w:pPr>
          <w:hyperlink w:anchor="_Toc126743950" w:history="1">
            <w:r w:rsidRPr="00C930A0">
              <w:rPr>
                <w:rStyle w:val="Hyperlink"/>
                <w:noProof/>
              </w:rPr>
              <w:t>Modelling</w:t>
            </w:r>
            <w:r>
              <w:rPr>
                <w:noProof/>
                <w:webHidden/>
              </w:rPr>
              <w:tab/>
            </w:r>
            <w:r>
              <w:rPr>
                <w:noProof/>
                <w:webHidden/>
              </w:rPr>
              <w:fldChar w:fldCharType="begin"/>
            </w:r>
            <w:r>
              <w:rPr>
                <w:noProof/>
                <w:webHidden/>
              </w:rPr>
              <w:instrText xml:space="preserve"> PAGEREF _Toc126743950 \h </w:instrText>
            </w:r>
            <w:r>
              <w:rPr>
                <w:noProof/>
                <w:webHidden/>
              </w:rPr>
            </w:r>
            <w:r>
              <w:rPr>
                <w:noProof/>
                <w:webHidden/>
              </w:rPr>
              <w:fldChar w:fldCharType="separate"/>
            </w:r>
            <w:r>
              <w:rPr>
                <w:noProof/>
                <w:webHidden/>
              </w:rPr>
              <w:t>8</w:t>
            </w:r>
            <w:r>
              <w:rPr>
                <w:noProof/>
                <w:webHidden/>
              </w:rPr>
              <w:fldChar w:fldCharType="end"/>
            </w:r>
          </w:hyperlink>
        </w:p>
        <w:p w14:paraId="7683EE72" w14:textId="1A66BBE4" w:rsidR="000826A9" w:rsidRDefault="000826A9">
          <w:pPr>
            <w:pStyle w:val="TOC2"/>
            <w:tabs>
              <w:tab w:val="right" w:leader="dot" w:pos="9016"/>
            </w:tabs>
            <w:rPr>
              <w:rFonts w:eastAsiaTheme="minorEastAsia"/>
              <w:noProof/>
              <w:lang w:eastAsia="en-IE"/>
            </w:rPr>
          </w:pPr>
          <w:hyperlink w:anchor="_Toc126743951" w:history="1">
            <w:r w:rsidRPr="00C930A0">
              <w:rPr>
                <w:rStyle w:val="Hyperlink"/>
                <w:noProof/>
              </w:rPr>
              <w:t>Feedback Loop</w:t>
            </w:r>
            <w:r>
              <w:rPr>
                <w:noProof/>
                <w:webHidden/>
              </w:rPr>
              <w:tab/>
            </w:r>
            <w:r>
              <w:rPr>
                <w:noProof/>
                <w:webHidden/>
              </w:rPr>
              <w:fldChar w:fldCharType="begin"/>
            </w:r>
            <w:r>
              <w:rPr>
                <w:noProof/>
                <w:webHidden/>
              </w:rPr>
              <w:instrText xml:space="preserve"> PAGEREF _Toc126743951 \h </w:instrText>
            </w:r>
            <w:r>
              <w:rPr>
                <w:noProof/>
                <w:webHidden/>
              </w:rPr>
            </w:r>
            <w:r>
              <w:rPr>
                <w:noProof/>
                <w:webHidden/>
              </w:rPr>
              <w:fldChar w:fldCharType="separate"/>
            </w:r>
            <w:r>
              <w:rPr>
                <w:noProof/>
                <w:webHidden/>
              </w:rPr>
              <w:t>9</w:t>
            </w:r>
            <w:r>
              <w:rPr>
                <w:noProof/>
                <w:webHidden/>
              </w:rPr>
              <w:fldChar w:fldCharType="end"/>
            </w:r>
          </w:hyperlink>
        </w:p>
        <w:p w14:paraId="3E5F883F" w14:textId="7592108C" w:rsidR="000826A9" w:rsidRDefault="000826A9">
          <w:pPr>
            <w:pStyle w:val="TOC2"/>
            <w:tabs>
              <w:tab w:val="right" w:leader="dot" w:pos="9016"/>
            </w:tabs>
            <w:rPr>
              <w:rFonts w:eastAsiaTheme="minorEastAsia"/>
              <w:noProof/>
              <w:lang w:eastAsia="en-IE"/>
            </w:rPr>
          </w:pPr>
          <w:hyperlink w:anchor="_Toc126743952" w:history="1">
            <w:r w:rsidRPr="00C930A0">
              <w:rPr>
                <w:rStyle w:val="Hyperlink"/>
                <w:noProof/>
              </w:rPr>
              <w:t>Technologies</w:t>
            </w:r>
            <w:r>
              <w:rPr>
                <w:noProof/>
                <w:webHidden/>
              </w:rPr>
              <w:tab/>
            </w:r>
            <w:r>
              <w:rPr>
                <w:noProof/>
                <w:webHidden/>
              </w:rPr>
              <w:fldChar w:fldCharType="begin"/>
            </w:r>
            <w:r>
              <w:rPr>
                <w:noProof/>
                <w:webHidden/>
              </w:rPr>
              <w:instrText xml:space="preserve"> PAGEREF _Toc126743952 \h </w:instrText>
            </w:r>
            <w:r>
              <w:rPr>
                <w:noProof/>
                <w:webHidden/>
              </w:rPr>
            </w:r>
            <w:r>
              <w:rPr>
                <w:noProof/>
                <w:webHidden/>
              </w:rPr>
              <w:fldChar w:fldCharType="separate"/>
            </w:r>
            <w:r>
              <w:rPr>
                <w:noProof/>
                <w:webHidden/>
              </w:rPr>
              <w:t>9</w:t>
            </w:r>
            <w:r>
              <w:rPr>
                <w:noProof/>
                <w:webHidden/>
              </w:rPr>
              <w:fldChar w:fldCharType="end"/>
            </w:r>
          </w:hyperlink>
        </w:p>
        <w:p w14:paraId="71FAA409" w14:textId="34B6D014" w:rsidR="000826A9" w:rsidRDefault="000826A9">
          <w:pPr>
            <w:pStyle w:val="TOC3"/>
            <w:tabs>
              <w:tab w:val="right" w:leader="dot" w:pos="9016"/>
            </w:tabs>
            <w:rPr>
              <w:rFonts w:eastAsiaTheme="minorEastAsia"/>
              <w:noProof/>
              <w:lang w:eastAsia="en-IE"/>
            </w:rPr>
          </w:pPr>
          <w:hyperlink w:anchor="_Toc126743953" w:history="1">
            <w:r w:rsidRPr="00C930A0">
              <w:rPr>
                <w:rStyle w:val="Hyperlink"/>
                <w:noProof/>
              </w:rPr>
              <w:t>PowerBI</w:t>
            </w:r>
            <w:r>
              <w:rPr>
                <w:noProof/>
                <w:webHidden/>
              </w:rPr>
              <w:tab/>
            </w:r>
            <w:r>
              <w:rPr>
                <w:noProof/>
                <w:webHidden/>
              </w:rPr>
              <w:fldChar w:fldCharType="begin"/>
            </w:r>
            <w:r>
              <w:rPr>
                <w:noProof/>
                <w:webHidden/>
              </w:rPr>
              <w:instrText xml:space="preserve"> PAGEREF _Toc126743953 \h </w:instrText>
            </w:r>
            <w:r>
              <w:rPr>
                <w:noProof/>
                <w:webHidden/>
              </w:rPr>
            </w:r>
            <w:r>
              <w:rPr>
                <w:noProof/>
                <w:webHidden/>
              </w:rPr>
              <w:fldChar w:fldCharType="separate"/>
            </w:r>
            <w:r>
              <w:rPr>
                <w:noProof/>
                <w:webHidden/>
              </w:rPr>
              <w:t>9</w:t>
            </w:r>
            <w:r>
              <w:rPr>
                <w:noProof/>
                <w:webHidden/>
              </w:rPr>
              <w:fldChar w:fldCharType="end"/>
            </w:r>
          </w:hyperlink>
        </w:p>
        <w:p w14:paraId="3773F497" w14:textId="4DFEC6BE" w:rsidR="000826A9" w:rsidRDefault="000826A9">
          <w:pPr>
            <w:pStyle w:val="TOC3"/>
            <w:tabs>
              <w:tab w:val="right" w:leader="dot" w:pos="9016"/>
            </w:tabs>
            <w:rPr>
              <w:rFonts w:eastAsiaTheme="minorEastAsia"/>
              <w:noProof/>
              <w:lang w:eastAsia="en-IE"/>
            </w:rPr>
          </w:pPr>
          <w:hyperlink w:anchor="_Toc126743954" w:history="1">
            <w:r w:rsidRPr="00C930A0">
              <w:rPr>
                <w:rStyle w:val="Hyperlink"/>
                <w:noProof/>
              </w:rPr>
              <w:t>SOAP API</w:t>
            </w:r>
            <w:r>
              <w:rPr>
                <w:noProof/>
                <w:webHidden/>
              </w:rPr>
              <w:tab/>
            </w:r>
            <w:r>
              <w:rPr>
                <w:noProof/>
                <w:webHidden/>
              </w:rPr>
              <w:fldChar w:fldCharType="begin"/>
            </w:r>
            <w:r>
              <w:rPr>
                <w:noProof/>
                <w:webHidden/>
              </w:rPr>
              <w:instrText xml:space="preserve"> PAGEREF _Toc126743954 \h </w:instrText>
            </w:r>
            <w:r>
              <w:rPr>
                <w:noProof/>
                <w:webHidden/>
              </w:rPr>
            </w:r>
            <w:r>
              <w:rPr>
                <w:noProof/>
                <w:webHidden/>
              </w:rPr>
              <w:fldChar w:fldCharType="separate"/>
            </w:r>
            <w:r>
              <w:rPr>
                <w:noProof/>
                <w:webHidden/>
              </w:rPr>
              <w:t>9</w:t>
            </w:r>
            <w:r>
              <w:rPr>
                <w:noProof/>
                <w:webHidden/>
              </w:rPr>
              <w:fldChar w:fldCharType="end"/>
            </w:r>
          </w:hyperlink>
        </w:p>
        <w:p w14:paraId="767B207D" w14:textId="784E25B4" w:rsidR="000826A9" w:rsidRDefault="000826A9">
          <w:pPr>
            <w:pStyle w:val="TOC3"/>
            <w:tabs>
              <w:tab w:val="right" w:leader="dot" w:pos="9016"/>
            </w:tabs>
            <w:rPr>
              <w:rFonts w:eastAsiaTheme="minorEastAsia"/>
              <w:noProof/>
              <w:lang w:eastAsia="en-IE"/>
            </w:rPr>
          </w:pPr>
          <w:hyperlink w:anchor="_Toc126743955" w:history="1">
            <w:r w:rsidRPr="00C930A0">
              <w:rPr>
                <w:rStyle w:val="Hyperlink"/>
                <w:noProof/>
              </w:rPr>
              <w:t>PowerShell</w:t>
            </w:r>
            <w:r>
              <w:rPr>
                <w:noProof/>
                <w:webHidden/>
              </w:rPr>
              <w:tab/>
            </w:r>
            <w:r>
              <w:rPr>
                <w:noProof/>
                <w:webHidden/>
              </w:rPr>
              <w:fldChar w:fldCharType="begin"/>
            </w:r>
            <w:r>
              <w:rPr>
                <w:noProof/>
                <w:webHidden/>
              </w:rPr>
              <w:instrText xml:space="preserve"> PAGEREF _Toc126743955 \h </w:instrText>
            </w:r>
            <w:r>
              <w:rPr>
                <w:noProof/>
                <w:webHidden/>
              </w:rPr>
            </w:r>
            <w:r>
              <w:rPr>
                <w:noProof/>
                <w:webHidden/>
              </w:rPr>
              <w:fldChar w:fldCharType="separate"/>
            </w:r>
            <w:r>
              <w:rPr>
                <w:noProof/>
                <w:webHidden/>
              </w:rPr>
              <w:t>10</w:t>
            </w:r>
            <w:r>
              <w:rPr>
                <w:noProof/>
                <w:webHidden/>
              </w:rPr>
              <w:fldChar w:fldCharType="end"/>
            </w:r>
          </w:hyperlink>
        </w:p>
        <w:p w14:paraId="6C9A613B" w14:textId="7C34E4BC" w:rsidR="000826A9" w:rsidRDefault="000826A9">
          <w:pPr>
            <w:pStyle w:val="TOC3"/>
            <w:tabs>
              <w:tab w:val="right" w:leader="dot" w:pos="9016"/>
            </w:tabs>
            <w:rPr>
              <w:rFonts w:eastAsiaTheme="minorEastAsia"/>
              <w:noProof/>
              <w:lang w:eastAsia="en-IE"/>
            </w:rPr>
          </w:pPr>
          <w:hyperlink w:anchor="_Toc126743956" w:history="1">
            <w:r w:rsidRPr="00C930A0">
              <w:rPr>
                <w:rStyle w:val="Hyperlink"/>
                <w:noProof/>
              </w:rPr>
              <w:t>Power Automate</w:t>
            </w:r>
            <w:r>
              <w:rPr>
                <w:noProof/>
                <w:webHidden/>
              </w:rPr>
              <w:tab/>
            </w:r>
            <w:r>
              <w:rPr>
                <w:noProof/>
                <w:webHidden/>
              </w:rPr>
              <w:fldChar w:fldCharType="begin"/>
            </w:r>
            <w:r>
              <w:rPr>
                <w:noProof/>
                <w:webHidden/>
              </w:rPr>
              <w:instrText xml:space="preserve"> PAGEREF _Toc126743956 \h </w:instrText>
            </w:r>
            <w:r>
              <w:rPr>
                <w:noProof/>
                <w:webHidden/>
              </w:rPr>
            </w:r>
            <w:r>
              <w:rPr>
                <w:noProof/>
                <w:webHidden/>
              </w:rPr>
              <w:fldChar w:fldCharType="separate"/>
            </w:r>
            <w:r>
              <w:rPr>
                <w:noProof/>
                <w:webHidden/>
              </w:rPr>
              <w:t>10</w:t>
            </w:r>
            <w:r>
              <w:rPr>
                <w:noProof/>
                <w:webHidden/>
              </w:rPr>
              <w:fldChar w:fldCharType="end"/>
            </w:r>
          </w:hyperlink>
        </w:p>
        <w:p w14:paraId="7990FE27" w14:textId="429F94C5" w:rsidR="000826A9" w:rsidRDefault="000826A9">
          <w:pPr>
            <w:pStyle w:val="TOC2"/>
            <w:tabs>
              <w:tab w:val="right" w:leader="dot" w:pos="9016"/>
            </w:tabs>
            <w:rPr>
              <w:rFonts w:eastAsiaTheme="minorEastAsia"/>
              <w:noProof/>
              <w:lang w:eastAsia="en-IE"/>
            </w:rPr>
          </w:pPr>
          <w:hyperlink w:anchor="_Toc126743957" w:history="1">
            <w:r w:rsidRPr="00C930A0">
              <w:rPr>
                <w:rStyle w:val="Hyperlink"/>
                <w:noProof/>
              </w:rPr>
              <w:t>DAX</w:t>
            </w:r>
            <w:r>
              <w:rPr>
                <w:noProof/>
                <w:webHidden/>
              </w:rPr>
              <w:tab/>
            </w:r>
            <w:r>
              <w:rPr>
                <w:noProof/>
                <w:webHidden/>
              </w:rPr>
              <w:fldChar w:fldCharType="begin"/>
            </w:r>
            <w:r>
              <w:rPr>
                <w:noProof/>
                <w:webHidden/>
              </w:rPr>
              <w:instrText xml:space="preserve"> PAGEREF _Toc126743957 \h </w:instrText>
            </w:r>
            <w:r>
              <w:rPr>
                <w:noProof/>
                <w:webHidden/>
              </w:rPr>
            </w:r>
            <w:r>
              <w:rPr>
                <w:noProof/>
                <w:webHidden/>
              </w:rPr>
              <w:fldChar w:fldCharType="separate"/>
            </w:r>
            <w:r>
              <w:rPr>
                <w:noProof/>
                <w:webHidden/>
              </w:rPr>
              <w:t>10</w:t>
            </w:r>
            <w:r>
              <w:rPr>
                <w:noProof/>
                <w:webHidden/>
              </w:rPr>
              <w:fldChar w:fldCharType="end"/>
            </w:r>
          </w:hyperlink>
        </w:p>
        <w:p w14:paraId="4A7329C2" w14:textId="6A7A264E" w:rsidR="000826A9" w:rsidRDefault="000826A9">
          <w:pPr>
            <w:pStyle w:val="TOC1"/>
            <w:tabs>
              <w:tab w:val="right" w:leader="dot" w:pos="9016"/>
            </w:tabs>
            <w:rPr>
              <w:rFonts w:eastAsiaTheme="minorEastAsia"/>
              <w:noProof/>
              <w:lang w:eastAsia="en-IE"/>
            </w:rPr>
          </w:pPr>
          <w:hyperlink w:anchor="_Toc126743958" w:history="1">
            <w:r w:rsidRPr="00C930A0">
              <w:rPr>
                <w:rStyle w:val="Hyperlink"/>
                <w:noProof/>
              </w:rPr>
              <w:t>Project Plan</w:t>
            </w:r>
            <w:r>
              <w:rPr>
                <w:noProof/>
                <w:webHidden/>
              </w:rPr>
              <w:tab/>
            </w:r>
            <w:r>
              <w:rPr>
                <w:noProof/>
                <w:webHidden/>
              </w:rPr>
              <w:fldChar w:fldCharType="begin"/>
            </w:r>
            <w:r>
              <w:rPr>
                <w:noProof/>
                <w:webHidden/>
              </w:rPr>
              <w:instrText xml:space="preserve"> PAGEREF _Toc126743958 \h </w:instrText>
            </w:r>
            <w:r>
              <w:rPr>
                <w:noProof/>
                <w:webHidden/>
              </w:rPr>
            </w:r>
            <w:r>
              <w:rPr>
                <w:noProof/>
                <w:webHidden/>
              </w:rPr>
              <w:fldChar w:fldCharType="separate"/>
            </w:r>
            <w:r>
              <w:rPr>
                <w:noProof/>
                <w:webHidden/>
              </w:rPr>
              <w:t>11</w:t>
            </w:r>
            <w:r>
              <w:rPr>
                <w:noProof/>
                <w:webHidden/>
              </w:rPr>
              <w:fldChar w:fldCharType="end"/>
            </w:r>
          </w:hyperlink>
        </w:p>
        <w:p w14:paraId="3F15E09A" w14:textId="604FEB09" w:rsidR="000826A9" w:rsidRDefault="000826A9">
          <w:pPr>
            <w:pStyle w:val="TOC1"/>
            <w:tabs>
              <w:tab w:val="right" w:leader="dot" w:pos="9016"/>
            </w:tabs>
            <w:rPr>
              <w:rFonts w:eastAsiaTheme="minorEastAsia"/>
              <w:noProof/>
              <w:lang w:eastAsia="en-IE"/>
            </w:rPr>
          </w:pPr>
          <w:hyperlink w:anchor="_Toc126743959" w:history="1">
            <w:r w:rsidRPr="00C930A0">
              <w:rPr>
                <w:rStyle w:val="Hyperlink"/>
                <w:noProof/>
              </w:rPr>
              <w:t>Project Planner</w:t>
            </w:r>
            <w:r>
              <w:rPr>
                <w:noProof/>
                <w:webHidden/>
              </w:rPr>
              <w:tab/>
            </w:r>
            <w:r>
              <w:rPr>
                <w:noProof/>
                <w:webHidden/>
              </w:rPr>
              <w:fldChar w:fldCharType="begin"/>
            </w:r>
            <w:r>
              <w:rPr>
                <w:noProof/>
                <w:webHidden/>
              </w:rPr>
              <w:instrText xml:space="preserve"> PAGEREF _Toc126743959 \h </w:instrText>
            </w:r>
            <w:r>
              <w:rPr>
                <w:noProof/>
                <w:webHidden/>
              </w:rPr>
            </w:r>
            <w:r>
              <w:rPr>
                <w:noProof/>
                <w:webHidden/>
              </w:rPr>
              <w:fldChar w:fldCharType="separate"/>
            </w:r>
            <w:r>
              <w:rPr>
                <w:noProof/>
                <w:webHidden/>
              </w:rPr>
              <w:t>11</w:t>
            </w:r>
            <w:r>
              <w:rPr>
                <w:noProof/>
                <w:webHidden/>
              </w:rPr>
              <w:fldChar w:fldCharType="end"/>
            </w:r>
          </w:hyperlink>
        </w:p>
        <w:p w14:paraId="455647B7" w14:textId="0A56F465" w:rsidR="000826A9" w:rsidRDefault="000826A9">
          <w:pPr>
            <w:pStyle w:val="TOC1"/>
            <w:tabs>
              <w:tab w:val="right" w:leader="dot" w:pos="9016"/>
            </w:tabs>
            <w:rPr>
              <w:rFonts w:eastAsiaTheme="minorEastAsia"/>
              <w:noProof/>
              <w:lang w:eastAsia="en-IE"/>
            </w:rPr>
          </w:pPr>
          <w:hyperlink w:anchor="_Toc126743960" w:history="1">
            <w:r w:rsidRPr="00C930A0">
              <w:rPr>
                <w:rStyle w:val="Hyperlink"/>
                <w:noProof/>
              </w:rPr>
              <w:t>Implementation</w:t>
            </w:r>
            <w:r>
              <w:rPr>
                <w:noProof/>
                <w:webHidden/>
              </w:rPr>
              <w:tab/>
            </w:r>
            <w:r>
              <w:rPr>
                <w:noProof/>
                <w:webHidden/>
              </w:rPr>
              <w:fldChar w:fldCharType="begin"/>
            </w:r>
            <w:r>
              <w:rPr>
                <w:noProof/>
                <w:webHidden/>
              </w:rPr>
              <w:instrText xml:space="preserve"> PAGEREF _Toc126743960 \h </w:instrText>
            </w:r>
            <w:r>
              <w:rPr>
                <w:noProof/>
                <w:webHidden/>
              </w:rPr>
            </w:r>
            <w:r>
              <w:rPr>
                <w:noProof/>
                <w:webHidden/>
              </w:rPr>
              <w:fldChar w:fldCharType="separate"/>
            </w:r>
            <w:r>
              <w:rPr>
                <w:noProof/>
                <w:webHidden/>
              </w:rPr>
              <w:t>12</w:t>
            </w:r>
            <w:r>
              <w:rPr>
                <w:noProof/>
                <w:webHidden/>
              </w:rPr>
              <w:fldChar w:fldCharType="end"/>
            </w:r>
          </w:hyperlink>
        </w:p>
        <w:p w14:paraId="1A0A142B" w14:textId="3FF617DF" w:rsidR="000826A9" w:rsidRDefault="000826A9">
          <w:pPr>
            <w:pStyle w:val="TOC1"/>
            <w:tabs>
              <w:tab w:val="right" w:leader="dot" w:pos="9016"/>
            </w:tabs>
            <w:rPr>
              <w:rFonts w:eastAsiaTheme="minorEastAsia"/>
              <w:noProof/>
              <w:lang w:eastAsia="en-IE"/>
            </w:rPr>
          </w:pPr>
          <w:hyperlink w:anchor="_Toc126743961" w:history="1">
            <w:r w:rsidRPr="00C930A0">
              <w:rPr>
                <w:rStyle w:val="Hyperlink"/>
                <w:noProof/>
              </w:rPr>
              <w:t>Phase 1: Research &amp; Training</w:t>
            </w:r>
            <w:r>
              <w:rPr>
                <w:noProof/>
                <w:webHidden/>
              </w:rPr>
              <w:tab/>
            </w:r>
            <w:r>
              <w:rPr>
                <w:noProof/>
                <w:webHidden/>
              </w:rPr>
              <w:fldChar w:fldCharType="begin"/>
            </w:r>
            <w:r>
              <w:rPr>
                <w:noProof/>
                <w:webHidden/>
              </w:rPr>
              <w:instrText xml:space="preserve"> PAGEREF _Toc126743961 \h </w:instrText>
            </w:r>
            <w:r>
              <w:rPr>
                <w:noProof/>
                <w:webHidden/>
              </w:rPr>
            </w:r>
            <w:r>
              <w:rPr>
                <w:noProof/>
                <w:webHidden/>
              </w:rPr>
              <w:fldChar w:fldCharType="separate"/>
            </w:r>
            <w:r>
              <w:rPr>
                <w:noProof/>
                <w:webHidden/>
              </w:rPr>
              <w:t>12</w:t>
            </w:r>
            <w:r>
              <w:rPr>
                <w:noProof/>
                <w:webHidden/>
              </w:rPr>
              <w:fldChar w:fldCharType="end"/>
            </w:r>
          </w:hyperlink>
        </w:p>
        <w:p w14:paraId="0FB4838D" w14:textId="47D1B68B" w:rsidR="000826A9" w:rsidRDefault="000826A9">
          <w:pPr>
            <w:pStyle w:val="TOC1"/>
            <w:tabs>
              <w:tab w:val="right" w:leader="dot" w:pos="9016"/>
            </w:tabs>
            <w:rPr>
              <w:rFonts w:eastAsiaTheme="minorEastAsia"/>
              <w:noProof/>
              <w:lang w:eastAsia="en-IE"/>
            </w:rPr>
          </w:pPr>
          <w:hyperlink w:anchor="_Toc126743962" w:history="1">
            <w:r w:rsidRPr="00C930A0">
              <w:rPr>
                <w:rStyle w:val="Hyperlink"/>
                <w:noProof/>
              </w:rPr>
              <w:t>Phase 2: Smartsheet Data Connector setup</w:t>
            </w:r>
            <w:r>
              <w:rPr>
                <w:noProof/>
                <w:webHidden/>
              </w:rPr>
              <w:tab/>
            </w:r>
            <w:r>
              <w:rPr>
                <w:noProof/>
                <w:webHidden/>
              </w:rPr>
              <w:fldChar w:fldCharType="begin"/>
            </w:r>
            <w:r>
              <w:rPr>
                <w:noProof/>
                <w:webHidden/>
              </w:rPr>
              <w:instrText xml:space="preserve"> PAGEREF _Toc126743962 \h </w:instrText>
            </w:r>
            <w:r>
              <w:rPr>
                <w:noProof/>
                <w:webHidden/>
              </w:rPr>
            </w:r>
            <w:r>
              <w:rPr>
                <w:noProof/>
                <w:webHidden/>
              </w:rPr>
              <w:fldChar w:fldCharType="separate"/>
            </w:r>
            <w:r>
              <w:rPr>
                <w:noProof/>
                <w:webHidden/>
              </w:rPr>
              <w:t>15</w:t>
            </w:r>
            <w:r>
              <w:rPr>
                <w:noProof/>
                <w:webHidden/>
              </w:rPr>
              <w:fldChar w:fldCharType="end"/>
            </w:r>
          </w:hyperlink>
        </w:p>
        <w:p w14:paraId="1B27681B" w14:textId="72FF20D7" w:rsidR="000826A9" w:rsidRDefault="000826A9">
          <w:pPr>
            <w:pStyle w:val="TOC1"/>
            <w:tabs>
              <w:tab w:val="right" w:leader="dot" w:pos="9016"/>
            </w:tabs>
            <w:rPr>
              <w:rFonts w:eastAsiaTheme="minorEastAsia"/>
              <w:noProof/>
              <w:lang w:eastAsia="en-IE"/>
            </w:rPr>
          </w:pPr>
          <w:hyperlink w:anchor="_Toc126743963" w:history="1">
            <w:r w:rsidRPr="00C930A0">
              <w:rPr>
                <w:rStyle w:val="Hyperlink"/>
                <w:noProof/>
              </w:rPr>
              <w:t>Phase 3: FV API setup and Data Persistence</w:t>
            </w:r>
            <w:r>
              <w:rPr>
                <w:noProof/>
                <w:webHidden/>
              </w:rPr>
              <w:tab/>
            </w:r>
            <w:r>
              <w:rPr>
                <w:noProof/>
                <w:webHidden/>
              </w:rPr>
              <w:fldChar w:fldCharType="begin"/>
            </w:r>
            <w:r>
              <w:rPr>
                <w:noProof/>
                <w:webHidden/>
              </w:rPr>
              <w:instrText xml:space="preserve"> PAGEREF _Toc126743963 \h </w:instrText>
            </w:r>
            <w:r>
              <w:rPr>
                <w:noProof/>
                <w:webHidden/>
              </w:rPr>
            </w:r>
            <w:r>
              <w:rPr>
                <w:noProof/>
                <w:webHidden/>
              </w:rPr>
              <w:fldChar w:fldCharType="separate"/>
            </w:r>
            <w:r>
              <w:rPr>
                <w:noProof/>
                <w:webHidden/>
              </w:rPr>
              <w:t>17</w:t>
            </w:r>
            <w:r>
              <w:rPr>
                <w:noProof/>
                <w:webHidden/>
              </w:rPr>
              <w:fldChar w:fldCharType="end"/>
            </w:r>
          </w:hyperlink>
        </w:p>
        <w:p w14:paraId="51D189E8" w14:textId="7B3D1CC4" w:rsidR="000826A9" w:rsidRDefault="000826A9">
          <w:pPr>
            <w:pStyle w:val="TOC3"/>
            <w:tabs>
              <w:tab w:val="right" w:leader="dot" w:pos="9016"/>
            </w:tabs>
            <w:rPr>
              <w:rFonts w:eastAsiaTheme="minorEastAsia"/>
              <w:noProof/>
              <w:lang w:eastAsia="en-IE"/>
            </w:rPr>
          </w:pPr>
          <w:hyperlink w:anchor="_Toc126743964" w:history="1">
            <w:r w:rsidRPr="00C930A0">
              <w:rPr>
                <w:rStyle w:val="Hyperlink"/>
                <w:noProof/>
              </w:rPr>
              <w:t>Data persistence</w:t>
            </w:r>
            <w:r>
              <w:rPr>
                <w:noProof/>
                <w:webHidden/>
              </w:rPr>
              <w:tab/>
            </w:r>
            <w:r>
              <w:rPr>
                <w:noProof/>
                <w:webHidden/>
              </w:rPr>
              <w:fldChar w:fldCharType="begin"/>
            </w:r>
            <w:r>
              <w:rPr>
                <w:noProof/>
                <w:webHidden/>
              </w:rPr>
              <w:instrText xml:space="preserve"> PAGEREF _Toc126743964 \h </w:instrText>
            </w:r>
            <w:r>
              <w:rPr>
                <w:noProof/>
                <w:webHidden/>
              </w:rPr>
            </w:r>
            <w:r>
              <w:rPr>
                <w:noProof/>
                <w:webHidden/>
              </w:rPr>
              <w:fldChar w:fldCharType="separate"/>
            </w:r>
            <w:r>
              <w:rPr>
                <w:noProof/>
                <w:webHidden/>
              </w:rPr>
              <w:t>19</w:t>
            </w:r>
            <w:r>
              <w:rPr>
                <w:noProof/>
                <w:webHidden/>
              </w:rPr>
              <w:fldChar w:fldCharType="end"/>
            </w:r>
          </w:hyperlink>
        </w:p>
        <w:p w14:paraId="6EA468AA" w14:textId="22423772" w:rsidR="000826A9" w:rsidRDefault="000826A9">
          <w:pPr>
            <w:pStyle w:val="TOC1"/>
            <w:tabs>
              <w:tab w:val="right" w:leader="dot" w:pos="9016"/>
            </w:tabs>
            <w:rPr>
              <w:rFonts w:eastAsiaTheme="minorEastAsia"/>
              <w:noProof/>
              <w:lang w:eastAsia="en-IE"/>
            </w:rPr>
          </w:pPr>
          <w:hyperlink w:anchor="_Toc126743965" w:history="1">
            <w:r w:rsidRPr="00C930A0">
              <w:rPr>
                <w:rStyle w:val="Hyperlink"/>
                <w:noProof/>
              </w:rPr>
              <w:t>Phase 4: PowerBI Dashboard – Fieldview Vehicle-check</w:t>
            </w:r>
            <w:r>
              <w:rPr>
                <w:noProof/>
                <w:webHidden/>
              </w:rPr>
              <w:tab/>
            </w:r>
            <w:r>
              <w:rPr>
                <w:noProof/>
                <w:webHidden/>
              </w:rPr>
              <w:fldChar w:fldCharType="begin"/>
            </w:r>
            <w:r>
              <w:rPr>
                <w:noProof/>
                <w:webHidden/>
              </w:rPr>
              <w:instrText xml:space="preserve"> PAGEREF _Toc126743965 \h </w:instrText>
            </w:r>
            <w:r>
              <w:rPr>
                <w:noProof/>
                <w:webHidden/>
              </w:rPr>
            </w:r>
            <w:r>
              <w:rPr>
                <w:noProof/>
                <w:webHidden/>
              </w:rPr>
              <w:fldChar w:fldCharType="separate"/>
            </w:r>
            <w:r>
              <w:rPr>
                <w:noProof/>
                <w:webHidden/>
              </w:rPr>
              <w:t>20</w:t>
            </w:r>
            <w:r>
              <w:rPr>
                <w:noProof/>
                <w:webHidden/>
              </w:rPr>
              <w:fldChar w:fldCharType="end"/>
            </w:r>
          </w:hyperlink>
        </w:p>
        <w:p w14:paraId="3450245D" w14:textId="10CAD78B" w:rsidR="000826A9" w:rsidRDefault="000826A9">
          <w:pPr>
            <w:pStyle w:val="TOC1"/>
            <w:tabs>
              <w:tab w:val="right" w:leader="dot" w:pos="9016"/>
            </w:tabs>
            <w:rPr>
              <w:rFonts w:eastAsiaTheme="minorEastAsia"/>
              <w:noProof/>
              <w:lang w:eastAsia="en-IE"/>
            </w:rPr>
          </w:pPr>
          <w:hyperlink w:anchor="_Toc126743966" w:history="1">
            <w:r w:rsidRPr="00C930A0">
              <w:rPr>
                <w:rStyle w:val="Hyperlink"/>
                <w:noProof/>
              </w:rPr>
              <w:t>Phase 5: PowerBI Dashboard – Fieldview Form Count</w:t>
            </w:r>
            <w:r>
              <w:rPr>
                <w:noProof/>
                <w:webHidden/>
              </w:rPr>
              <w:tab/>
            </w:r>
            <w:r>
              <w:rPr>
                <w:noProof/>
                <w:webHidden/>
              </w:rPr>
              <w:fldChar w:fldCharType="begin"/>
            </w:r>
            <w:r>
              <w:rPr>
                <w:noProof/>
                <w:webHidden/>
              </w:rPr>
              <w:instrText xml:space="preserve"> PAGEREF _Toc126743966 \h </w:instrText>
            </w:r>
            <w:r>
              <w:rPr>
                <w:noProof/>
                <w:webHidden/>
              </w:rPr>
            </w:r>
            <w:r>
              <w:rPr>
                <w:noProof/>
                <w:webHidden/>
              </w:rPr>
              <w:fldChar w:fldCharType="separate"/>
            </w:r>
            <w:r>
              <w:rPr>
                <w:noProof/>
                <w:webHidden/>
              </w:rPr>
              <w:t>20</w:t>
            </w:r>
            <w:r>
              <w:rPr>
                <w:noProof/>
                <w:webHidden/>
              </w:rPr>
              <w:fldChar w:fldCharType="end"/>
            </w:r>
          </w:hyperlink>
        </w:p>
        <w:p w14:paraId="018FDF20" w14:textId="406B758C" w:rsidR="000826A9" w:rsidRDefault="000826A9">
          <w:pPr>
            <w:pStyle w:val="TOC1"/>
            <w:tabs>
              <w:tab w:val="right" w:leader="dot" w:pos="9016"/>
            </w:tabs>
            <w:rPr>
              <w:rFonts w:eastAsiaTheme="minorEastAsia"/>
              <w:noProof/>
              <w:lang w:eastAsia="en-IE"/>
            </w:rPr>
          </w:pPr>
          <w:hyperlink w:anchor="_Toc126743967" w:history="1">
            <w:r w:rsidRPr="00C930A0">
              <w:rPr>
                <w:rStyle w:val="Hyperlink"/>
                <w:noProof/>
              </w:rPr>
              <w:t>Phase 6: PowerBI Dashboard – SmartSheet Timesheet</w:t>
            </w:r>
            <w:r>
              <w:rPr>
                <w:noProof/>
                <w:webHidden/>
              </w:rPr>
              <w:tab/>
            </w:r>
            <w:r>
              <w:rPr>
                <w:noProof/>
                <w:webHidden/>
              </w:rPr>
              <w:fldChar w:fldCharType="begin"/>
            </w:r>
            <w:r>
              <w:rPr>
                <w:noProof/>
                <w:webHidden/>
              </w:rPr>
              <w:instrText xml:space="preserve"> PAGEREF _Toc126743967 \h </w:instrText>
            </w:r>
            <w:r>
              <w:rPr>
                <w:noProof/>
                <w:webHidden/>
              </w:rPr>
            </w:r>
            <w:r>
              <w:rPr>
                <w:noProof/>
                <w:webHidden/>
              </w:rPr>
              <w:fldChar w:fldCharType="separate"/>
            </w:r>
            <w:r>
              <w:rPr>
                <w:noProof/>
                <w:webHidden/>
              </w:rPr>
              <w:t>20</w:t>
            </w:r>
            <w:r>
              <w:rPr>
                <w:noProof/>
                <w:webHidden/>
              </w:rPr>
              <w:fldChar w:fldCharType="end"/>
            </w:r>
          </w:hyperlink>
        </w:p>
        <w:p w14:paraId="076F9237" w14:textId="3F351F3A" w:rsidR="000826A9" w:rsidRDefault="000826A9">
          <w:pPr>
            <w:pStyle w:val="TOC1"/>
            <w:tabs>
              <w:tab w:val="right" w:leader="dot" w:pos="9016"/>
            </w:tabs>
            <w:rPr>
              <w:rFonts w:eastAsiaTheme="minorEastAsia"/>
              <w:noProof/>
              <w:lang w:eastAsia="en-IE"/>
            </w:rPr>
          </w:pPr>
          <w:hyperlink w:anchor="_Toc126743968" w:history="1">
            <w:r w:rsidRPr="00C930A0">
              <w:rPr>
                <w:rStyle w:val="Hyperlink"/>
                <w:noProof/>
              </w:rPr>
              <w:t>Phase 7: Automation of Data flows and Power BI Refresh</w:t>
            </w:r>
            <w:r>
              <w:rPr>
                <w:noProof/>
                <w:webHidden/>
              </w:rPr>
              <w:tab/>
            </w:r>
            <w:r>
              <w:rPr>
                <w:noProof/>
                <w:webHidden/>
              </w:rPr>
              <w:fldChar w:fldCharType="begin"/>
            </w:r>
            <w:r>
              <w:rPr>
                <w:noProof/>
                <w:webHidden/>
              </w:rPr>
              <w:instrText xml:space="preserve"> PAGEREF _Toc126743968 \h </w:instrText>
            </w:r>
            <w:r>
              <w:rPr>
                <w:noProof/>
                <w:webHidden/>
              </w:rPr>
            </w:r>
            <w:r>
              <w:rPr>
                <w:noProof/>
                <w:webHidden/>
              </w:rPr>
              <w:fldChar w:fldCharType="separate"/>
            </w:r>
            <w:r>
              <w:rPr>
                <w:noProof/>
                <w:webHidden/>
              </w:rPr>
              <w:t>20</w:t>
            </w:r>
            <w:r>
              <w:rPr>
                <w:noProof/>
                <w:webHidden/>
              </w:rPr>
              <w:fldChar w:fldCharType="end"/>
            </w:r>
          </w:hyperlink>
        </w:p>
        <w:p w14:paraId="5E48F550" w14:textId="45FA4159" w:rsidR="000826A9" w:rsidRDefault="000826A9">
          <w:pPr>
            <w:pStyle w:val="TOC1"/>
            <w:tabs>
              <w:tab w:val="right" w:leader="dot" w:pos="9016"/>
            </w:tabs>
            <w:rPr>
              <w:rFonts w:eastAsiaTheme="minorEastAsia"/>
              <w:noProof/>
              <w:lang w:eastAsia="en-IE"/>
            </w:rPr>
          </w:pPr>
          <w:hyperlink w:anchor="_Toc126743969" w:history="1">
            <w:r w:rsidRPr="00C930A0">
              <w:rPr>
                <w:rStyle w:val="Hyperlink"/>
                <w:noProof/>
              </w:rPr>
              <w:t>Project Evaluation</w:t>
            </w:r>
            <w:r>
              <w:rPr>
                <w:noProof/>
                <w:webHidden/>
              </w:rPr>
              <w:tab/>
            </w:r>
            <w:r>
              <w:rPr>
                <w:noProof/>
                <w:webHidden/>
              </w:rPr>
              <w:fldChar w:fldCharType="begin"/>
            </w:r>
            <w:r>
              <w:rPr>
                <w:noProof/>
                <w:webHidden/>
              </w:rPr>
              <w:instrText xml:space="preserve"> PAGEREF _Toc126743969 \h </w:instrText>
            </w:r>
            <w:r>
              <w:rPr>
                <w:noProof/>
                <w:webHidden/>
              </w:rPr>
            </w:r>
            <w:r>
              <w:rPr>
                <w:noProof/>
                <w:webHidden/>
              </w:rPr>
              <w:fldChar w:fldCharType="separate"/>
            </w:r>
            <w:r>
              <w:rPr>
                <w:noProof/>
                <w:webHidden/>
              </w:rPr>
              <w:t>21</w:t>
            </w:r>
            <w:r>
              <w:rPr>
                <w:noProof/>
                <w:webHidden/>
              </w:rPr>
              <w:fldChar w:fldCharType="end"/>
            </w:r>
          </w:hyperlink>
        </w:p>
        <w:p w14:paraId="2FF7DF49" w14:textId="667BC478" w:rsidR="000826A9" w:rsidRDefault="000826A9">
          <w:pPr>
            <w:pStyle w:val="TOC3"/>
            <w:tabs>
              <w:tab w:val="right" w:leader="dot" w:pos="9016"/>
            </w:tabs>
            <w:rPr>
              <w:rFonts w:eastAsiaTheme="minorEastAsia"/>
              <w:noProof/>
              <w:lang w:eastAsia="en-IE"/>
            </w:rPr>
          </w:pPr>
          <w:hyperlink w:anchor="_Toc126743970" w:history="1">
            <w:r w:rsidRPr="00C930A0">
              <w:rPr>
                <w:rStyle w:val="Hyperlink"/>
                <w:noProof/>
              </w:rPr>
              <w:t>Future Work</w:t>
            </w:r>
            <w:r>
              <w:rPr>
                <w:noProof/>
                <w:webHidden/>
              </w:rPr>
              <w:tab/>
            </w:r>
            <w:r>
              <w:rPr>
                <w:noProof/>
                <w:webHidden/>
              </w:rPr>
              <w:fldChar w:fldCharType="begin"/>
            </w:r>
            <w:r>
              <w:rPr>
                <w:noProof/>
                <w:webHidden/>
              </w:rPr>
              <w:instrText xml:space="preserve"> PAGEREF _Toc126743970 \h </w:instrText>
            </w:r>
            <w:r>
              <w:rPr>
                <w:noProof/>
                <w:webHidden/>
              </w:rPr>
            </w:r>
            <w:r>
              <w:rPr>
                <w:noProof/>
                <w:webHidden/>
              </w:rPr>
              <w:fldChar w:fldCharType="separate"/>
            </w:r>
            <w:r>
              <w:rPr>
                <w:noProof/>
                <w:webHidden/>
              </w:rPr>
              <w:t>21</w:t>
            </w:r>
            <w:r>
              <w:rPr>
                <w:noProof/>
                <w:webHidden/>
              </w:rPr>
              <w:fldChar w:fldCharType="end"/>
            </w:r>
          </w:hyperlink>
        </w:p>
        <w:p w14:paraId="533DADD0" w14:textId="457CFF3A" w:rsidR="000826A9" w:rsidRDefault="000826A9">
          <w:pPr>
            <w:pStyle w:val="TOC1"/>
            <w:tabs>
              <w:tab w:val="right" w:leader="dot" w:pos="9016"/>
            </w:tabs>
            <w:rPr>
              <w:rFonts w:eastAsiaTheme="minorEastAsia"/>
              <w:noProof/>
              <w:lang w:eastAsia="en-IE"/>
            </w:rPr>
          </w:pPr>
          <w:hyperlink w:anchor="_Toc126743971" w:history="1">
            <w:r w:rsidRPr="00C930A0">
              <w:rPr>
                <w:rStyle w:val="Hyperlink"/>
                <w:noProof/>
              </w:rPr>
              <w:t>References</w:t>
            </w:r>
            <w:r>
              <w:rPr>
                <w:noProof/>
                <w:webHidden/>
              </w:rPr>
              <w:tab/>
            </w:r>
            <w:r>
              <w:rPr>
                <w:noProof/>
                <w:webHidden/>
              </w:rPr>
              <w:fldChar w:fldCharType="begin"/>
            </w:r>
            <w:r>
              <w:rPr>
                <w:noProof/>
                <w:webHidden/>
              </w:rPr>
              <w:instrText xml:space="preserve"> PAGEREF _Toc126743971 \h </w:instrText>
            </w:r>
            <w:r>
              <w:rPr>
                <w:noProof/>
                <w:webHidden/>
              </w:rPr>
            </w:r>
            <w:r>
              <w:rPr>
                <w:noProof/>
                <w:webHidden/>
              </w:rPr>
              <w:fldChar w:fldCharType="separate"/>
            </w:r>
            <w:r>
              <w:rPr>
                <w:noProof/>
                <w:webHidden/>
              </w:rPr>
              <w:t>23</w:t>
            </w:r>
            <w:r>
              <w:rPr>
                <w:noProof/>
                <w:webHidden/>
              </w:rPr>
              <w:fldChar w:fldCharType="end"/>
            </w:r>
          </w:hyperlink>
        </w:p>
        <w:p w14:paraId="308E3297" w14:textId="0041EA8B" w:rsidR="00522D5A" w:rsidRDefault="00EA10A2" w:rsidP="00522D5A">
          <w:pPr>
            <w:rPr>
              <w:b/>
              <w:bCs/>
              <w:noProof/>
            </w:rPr>
          </w:pPr>
          <w:r>
            <w:rPr>
              <w:b/>
              <w:bCs/>
              <w:noProof/>
            </w:rPr>
            <w:fldChar w:fldCharType="end"/>
          </w:r>
        </w:p>
      </w:sdtContent>
    </w:sdt>
    <w:p w14:paraId="78000674" w14:textId="77777777" w:rsidR="000277B5" w:rsidRDefault="000277B5" w:rsidP="00522D5A">
      <w:pPr>
        <w:rPr>
          <w:b/>
          <w:bCs/>
          <w:noProof/>
        </w:rPr>
      </w:pPr>
    </w:p>
    <w:p w14:paraId="42C98A56" w14:textId="539B2D16" w:rsidR="00714991" w:rsidRDefault="00714991" w:rsidP="00E03C44">
      <w:pPr>
        <w:pStyle w:val="Heading1"/>
      </w:pPr>
      <w:bookmarkStart w:id="1" w:name="_Toc126743934"/>
      <w:r>
        <w:t>Summary</w:t>
      </w:r>
      <w:bookmarkEnd w:id="1"/>
    </w:p>
    <w:p w14:paraId="031D905E" w14:textId="32FF8079" w:rsidR="00714991" w:rsidRPr="00714991" w:rsidRDefault="000277B5" w:rsidP="00714991">
      <w:r>
        <w:t xml:space="preserve">Last </w:t>
      </w:r>
      <w:r w:rsidR="00714991">
        <w:t xml:space="preserve">Text </w:t>
      </w:r>
      <w:r>
        <w:t>to add</w:t>
      </w:r>
    </w:p>
    <w:p w14:paraId="3C7EE4F4" w14:textId="4EAE0F4C" w:rsidR="000277B5" w:rsidRDefault="000277B5" w:rsidP="00E03C44">
      <w:pPr>
        <w:pStyle w:val="Heading1"/>
      </w:pPr>
      <w:r>
        <w:t xml:space="preserve"> </w:t>
      </w:r>
    </w:p>
    <w:p w14:paraId="39481A15" w14:textId="78F4A13D" w:rsidR="000277B5" w:rsidRDefault="000277B5" w:rsidP="00E03C44">
      <w:pPr>
        <w:pStyle w:val="Heading1"/>
      </w:pPr>
      <w:r>
        <w:t xml:space="preserve">  </w:t>
      </w:r>
    </w:p>
    <w:p w14:paraId="343439C1" w14:textId="77777777" w:rsidR="000277B5" w:rsidRDefault="000277B5" w:rsidP="00E03C44">
      <w:pPr>
        <w:pStyle w:val="Heading1"/>
      </w:pPr>
      <w:r>
        <w:t xml:space="preserve"> </w:t>
      </w:r>
    </w:p>
    <w:p w14:paraId="69C97B3B" w14:textId="77777777" w:rsidR="000277B5" w:rsidRDefault="000277B5" w:rsidP="00E03C44">
      <w:pPr>
        <w:pStyle w:val="Heading1"/>
      </w:pPr>
      <w:r>
        <w:t xml:space="preserve"> </w:t>
      </w:r>
    </w:p>
    <w:p w14:paraId="2263B957" w14:textId="77777777" w:rsidR="000277B5" w:rsidRDefault="000277B5" w:rsidP="00E03C44">
      <w:pPr>
        <w:pStyle w:val="Heading1"/>
      </w:pPr>
      <w:r>
        <w:t xml:space="preserve">  </w:t>
      </w:r>
    </w:p>
    <w:p w14:paraId="7B6545CC" w14:textId="77777777" w:rsidR="000277B5" w:rsidRDefault="000277B5" w:rsidP="00E03C44">
      <w:pPr>
        <w:pStyle w:val="Heading1"/>
      </w:pPr>
      <w:r>
        <w:t xml:space="preserve"> </w:t>
      </w:r>
    </w:p>
    <w:p w14:paraId="2E9B3622" w14:textId="0F7409D6" w:rsidR="000277B5" w:rsidRDefault="000277B5" w:rsidP="00E03C44">
      <w:pPr>
        <w:pStyle w:val="Heading1"/>
      </w:pPr>
      <w:r>
        <w:t xml:space="preserve">  </w:t>
      </w:r>
    </w:p>
    <w:p w14:paraId="71AA1AED" w14:textId="65002889" w:rsidR="000277B5" w:rsidRDefault="000277B5" w:rsidP="000277B5">
      <w:r>
        <w:t xml:space="preserve"> </w:t>
      </w:r>
    </w:p>
    <w:p w14:paraId="521FEBC8" w14:textId="196C116D" w:rsidR="000277B5" w:rsidRDefault="00E94D3C" w:rsidP="000277B5">
      <w:r>
        <w:t xml:space="preserve"> </w:t>
      </w:r>
    </w:p>
    <w:p w14:paraId="61E535D9" w14:textId="5811CB1E" w:rsidR="00E94D3C" w:rsidRDefault="00E94D3C" w:rsidP="000277B5">
      <w:r>
        <w:t xml:space="preserve"> </w:t>
      </w:r>
    </w:p>
    <w:p w14:paraId="3DAA315D" w14:textId="0CFC2FE1" w:rsidR="00E94D3C" w:rsidRDefault="00E94D3C" w:rsidP="000277B5">
      <w:r>
        <w:t xml:space="preserve"> </w:t>
      </w:r>
    </w:p>
    <w:p w14:paraId="41C57FA3" w14:textId="35561CFB" w:rsidR="00E94D3C" w:rsidRDefault="00E94D3C" w:rsidP="000277B5">
      <w:r>
        <w:t xml:space="preserve"> </w:t>
      </w:r>
    </w:p>
    <w:p w14:paraId="43A29E87" w14:textId="69DB2925" w:rsidR="00E94D3C" w:rsidRDefault="00E94D3C" w:rsidP="000277B5">
      <w:r>
        <w:t xml:space="preserve"> </w:t>
      </w:r>
    </w:p>
    <w:p w14:paraId="17C64E8E" w14:textId="2DC05675" w:rsidR="00E94D3C" w:rsidRPr="000277B5" w:rsidRDefault="00E94D3C" w:rsidP="000277B5">
      <w:r>
        <w:t xml:space="preserve"> </w:t>
      </w:r>
    </w:p>
    <w:p w14:paraId="04B3962D" w14:textId="6A74CC62" w:rsidR="008707ED" w:rsidRDefault="000277B5" w:rsidP="00E03C44">
      <w:pPr>
        <w:pStyle w:val="Heading1"/>
      </w:pPr>
      <w:r>
        <w:lastRenderedPageBreak/>
        <w:t xml:space="preserve"> </w:t>
      </w:r>
      <w:bookmarkStart w:id="2" w:name="_Toc126743935"/>
      <w:r w:rsidR="008B32BB">
        <w:t>Introduction</w:t>
      </w:r>
      <w:bookmarkEnd w:id="2"/>
    </w:p>
    <w:p w14:paraId="40503BF6" w14:textId="77777777" w:rsidR="005D41AA" w:rsidRPr="005D41AA" w:rsidRDefault="005D41AA" w:rsidP="006D190A">
      <w:pPr>
        <w:pStyle w:val="Heading2"/>
      </w:pPr>
      <w:bookmarkStart w:id="3" w:name="_Toc126743936"/>
      <w:r w:rsidRPr="005D41AA">
        <w:t>Project Type</w:t>
      </w:r>
      <w:bookmarkEnd w:id="3"/>
    </w:p>
    <w:p w14:paraId="611912B9" w14:textId="373A5ACA" w:rsidR="005D41AA" w:rsidRPr="005D41AA" w:rsidRDefault="005D41AA" w:rsidP="005D41AA">
      <w:pPr>
        <w:jc w:val="both"/>
      </w:pPr>
      <w:r w:rsidRPr="005D41AA">
        <w:t xml:space="preserve">This is a work-based project, where I will be learning new skills in relation to developing a KPI dashboard </w:t>
      </w:r>
      <w:r w:rsidR="00E91908" w:rsidRPr="005D41AA">
        <w:t>using</w:t>
      </w:r>
      <w:r w:rsidRPr="005D41AA">
        <w:t xml:space="preserve"> the knowledge acquired from the course modules. The internal company mentor will be the Chief Financial Officer. This means that I will be </w:t>
      </w:r>
      <w:r w:rsidR="00E91908">
        <w:t>able</w:t>
      </w:r>
      <w:r w:rsidRPr="005D41AA">
        <w:t xml:space="preserve"> to spend time on this as part of my day-to-day work</w:t>
      </w:r>
      <w:r w:rsidR="00E91908">
        <w:t>.</w:t>
      </w:r>
    </w:p>
    <w:p w14:paraId="19F0328E" w14:textId="207E2EE7" w:rsid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4" w:name="_Toc126743937"/>
      <w:r>
        <w:t xml:space="preserve">The </w:t>
      </w:r>
      <w:r w:rsidR="00825D2D">
        <w:t>organisation</w:t>
      </w:r>
      <w:bookmarkEnd w:id="4"/>
    </w:p>
    <w:p w14:paraId="3BE8154D" w14:textId="4873F931" w:rsidR="00B0202E" w:rsidRPr="00B606AE" w:rsidRDefault="00B0202E" w:rsidP="003F78FB">
      <w:pPr>
        <w:rPr>
          <w:rFonts w:cstheme="minorHAnsi"/>
          <w:color w:val="000000" w:themeColor="text1"/>
        </w:rPr>
      </w:pPr>
      <w:r w:rsidRPr="00B606AE">
        <w:rPr>
          <w:rFonts w:cstheme="minorHAnsi"/>
          <w:color w:val="000000" w:themeColor="text1"/>
        </w:rPr>
        <w:t>The company is an engineering solutions provider operating in Ireland, the UK and Scandinavia. It provides a wide range of services from the Design &amp; Build of Sub-stations to construction of Airside Aviation Infrastructure to Turn-key Wind &amp; Solar Energy Solutions</w:t>
      </w:r>
      <w:r w:rsidR="008B6314" w:rsidRPr="00B606AE">
        <w:rPr>
          <w:rFonts w:cstheme="minorHAnsi"/>
          <w:color w:val="000000" w:themeColor="text1"/>
        </w:rPr>
        <w:t xml:space="preserve"> </w:t>
      </w:r>
      <w:r w:rsidR="008B6314" w:rsidRPr="00B606AE">
        <w:rPr>
          <w:rFonts w:cstheme="minorHAnsi"/>
          <w:color w:val="000000" w:themeColor="text1"/>
          <w:shd w:val="clear" w:color="auto" w:fill="FFFFFF"/>
        </w:rPr>
        <w:t>(Mainline Group, n.d.)</w:t>
      </w:r>
      <w:r w:rsidRPr="00B606AE">
        <w:rPr>
          <w:rFonts w:cstheme="minorHAnsi"/>
          <w:color w:val="000000" w:themeColor="text1"/>
        </w:rPr>
        <w:t xml:space="preserve">. The company has a turnover of approx. 30million euro and employees approx. </w:t>
      </w:r>
      <w:r w:rsidR="00E91908" w:rsidRPr="00B606AE">
        <w:rPr>
          <w:rFonts w:cstheme="minorHAnsi"/>
          <w:color w:val="000000" w:themeColor="text1"/>
        </w:rPr>
        <w:t>one hundred</w:t>
      </w:r>
      <w:r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5" w:name="_Toc126743938"/>
      <w:r w:rsidRPr="005D41AA">
        <w:t>System Background and Project Scope</w:t>
      </w:r>
      <w:bookmarkEnd w:id="5"/>
    </w:p>
    <w:p w14:paraId="7F57B0A2" w14:textId="5D1F9634" w:rsidR="00B05C46" w:rsidRPr="005D41AA" w:rsidRDefault="00B05C46" w:rsidP="00B05C46">
      <w:pPr>
        <w:jc w:val="both"/>
      </w:pPr>
      <w:r w:rsidRPr="005D41AA">
        <w:t>Mainline Group has several systems that hold business information</w:t>
      </w:r>
      <w:r w:rsidR="00E91908" w:rsidRPr="005D41AA">
        <w:t xml:space="preserve">. </w:t>
      </w:r>
      <w:r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Pr>
        <w:jc w:val="both"/>
      </w:pPr>
    </w:p>
    <w:p w14:paraId="0906C499" w14:textId="59A4C474" w:rsidR="00B05C46" w:rsidRPr="005D41AA" w:rsidRDefault="00784DAD" w:rsidP="00B05C46">
      <w:pPr>
        <w:keepNext/>
        <w:jc w:val="both"/>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66.25pt" o:ole="">
            <v:imagedata r:id="rId10" o:title=""/>
          </v:shape>
          <o:OLEObject Type="Embed" ProgID="Visio.Drawing.15" ShapeID="_x0000_i1025" DrawAspect="Content" ObjectID="_1737357428" r:id="rId11"/>
        </w:object>
      </w:r>
    </w:p>
    <w:p w14:paraId="63B0D5E1" w14:textId="309F364E" w:rsidR="00B05C46" w:rsidRPr="005D41AA" w:rsidRDefault="00B05C46" w:rsidP="00136904">
      <w:pPr>
        <w:spacing w:after="200" w:line="240" w:lineRule="auto"/>
        <w:jc w:val="center"/>
        <w:rPr>
          <w:i/>
          <w:iCs/>
          <w:color w:val="44546A" w:themeColor="text2"/>
          <w:sz w:val="18"/>
          <w:szCs w:val="18"/>
        </w:rPr>
      </w:pPr>
      <w:r w:rsidRPr="005D41AA">
        <w:rPr>
          <w:i/>
          <w:iCs/>
          <w:color w:val="44546A" w:themeColor="text2"/>
          <w:sz w:val="18"/>
          <w:szCs w:val="18"/>
        </w:rPr>
        <w:t xml:space="preserve">Figure </w:t>
      </w:r>
      <w:r w:rsidRPr="005D41AA">
        <w:rPr>
          <w:i/>
          <w:iCs/>
          <w:color w:val="44546A" w:themeColor="text2"/>
          <w:sz w:val="18"/>
          <w:szCs w:val="18"/>
        </w:rPr>
        <w:fldChar w:fldCharType="begin"/>
      </w:r>
      <w:r w:rsidRPr="005D41AA">
        <w:rPr>
          <w:i/>
          <w:iCs/>
          <w:color w:val="44546A" w:themeColor="text2"/>
          <w:sz w:val="18"/>
          <w:szCs w:val="18"/>
        </w:rPr>
        <w:instrText xml:space="preserve"> SEQ Figure \* ARABIC </w:instrText>
      </w:r>
      <w:r w:rsidRPr="005D41AA">
        <w:rPr>
          <w:i/>
          <w:iCs/>
          <w:color w:val="44546A" w:themeColor="text2"/>
          <w:sz w:val="18"/>
          <w:szCs w:val="18"/>
        </w:rPr>
        <w:fldChar w:fldCharType="separate"/>
      </w:r>
      <w:r w:rsidR="009951CA">
        <w:rPr>
          <w:i/>
          <w:iCs/>
          <w:noProof/>
          <w:color w:val="44546A" w:themeColor="text2"/>
          <w:sz w:val="18"/>
          <w:szCs w:val="18"/>
        </w:rPr>
        <w:t>1</w:t>
      </w:r>
      <w:r w:rsidRPr="005D41AA">
        <w:rPr>
          <w:i/>
          <w:iCs/>
          <w:noProof/>
          <w:color w:val="44546A" w:themeColor="text2"/>
          <w:sz w:val="18"/>
          <w:szCs w:val="18"/>
        </w:rPr>
        <w:fldChar w:fldCharType="end"/>
      </w:r>
      <w:r w:rsidRPr="005D41AA">
        <w:rPr>
          <w:i/>
          <w:iCs/>
          <w:color w:val="44546A" w:themeColor="text2"/>
          <w:sz w:val="18"/>
          <w:szCs w:val="18"/>
        </w:rPr>
        <w:t>: Overview of existing potential systems available to the project</w:t>
      </w:r>
    </w:p>
    <w:p w14:paraId="120A10B4" w14:textId="77777777" w:rsidR="00B05C46" w:rsidRPr="005D41AA" w:rsidRDefault="00B05C46" w:rsidP="00B05C46">
      <w:pPr>
        <w:jc w:val="both"/>
      </w:pPr>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jc w:val="both"/>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77777777" w:rsidR="00FA40FA" w:rsidRDefault="00FA40FA" w:rsidP="00743D24">
      <w:pPr>
        <w:pStyle w:val="Heading2"/>
      </w:pPr>
    </w:p>
    <w:p w14:paraId="795F3D5C" w14:textId="7ED7CDA3" w:rsidR="00743D24" w:rsidRDefault="00743D24" w:rsidP="00743D24">
      <w:pPr>
        <w:pStyle w:val="Heading2"/>
      </w:pPr>
      <w:bookmarkStart w:id="6" w:name="_Toc126743939"/>
      <w:r>
        <w:t>Fieldview</w:t>
      </w:r>
      <w:bookmarkEnd w:id="6"/>
    </w:p>
    <w:p w14:paraId="55C1FE16" w14:textId="77777777" w:rsidR="00743D24" w:rsidRDefault="00743D24" w:rsidP="00743D24">
      <w:pPr>
        <w:jc w:val="both"/>
      </w:pPr>
      <w:r>
        <w:t xml:space="preserve">Fieldview is a third-party cloud-based and off-line mobile solution developed by Trimble </w:t>
      </w:r>
      <w:r w:rsidRPr="00BB22B3">
        <w:t>(Floor et al., n.d.)</w:t>
      </w:r>
      <w:r>
        <w:t>. It is used in Mainlin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0E3D8203" w14:textId="77777777" w:rsidR="00743D24" w:rsidRDefault="00743D24" w:rsidP="00743D24">
      <w:pPr>
        <w:keepNext/>
        <w:jc w:val="center"/>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12"/>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68B175C5" w14:textId="0C6DB8FF" w:rsidR="00743D24" w:rsidRDefault="00743D24" w:rsidP="00743D24">
      <w:pPr>
        <w:pStyle w:val="Caption"/>
        <w:jc w:val="center"/>
      </w:pPr>
      <w:r>
        <w:t xml:space="preserve">Figure </w:t>
      </w:r>
      <w:proofErr w:type="gramStart"/>
      <w:r>
        <w:t>2:Sample</w:t>
      </w:r>
      <w:proofErr w:type="gramEnd"/>
      <w:r>
        <w:t xml:space="preserve"> view of Fieldview mobile form</w:t>
      </w:r>
    </w:p>
    <w:p w14:paraId="7AFFE7BF" w14:textId="77777777" w:rsidR="00743D24" w:rsidRDefault="00743D24" w:rsidP="00743D24">
      <w:pPr>
        <w:keepNext/>
        <w:jc w:val="center"/>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13"/>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466A7AC7" w14:textId="685EC9C1" w:rsidR="00743D24" w:rsidRDefault="00743D24" w:rsidP="00743D24">
      <w:pPr>
        <w:pStyle w:val="Caption"/>
        <w:jc w:val="center"/>
      </w:pPr>
      <w:r>
        <w:t xml:space="preserve">Figure </w:t>
      </w:r>
      <w:proofErr w:type="gramStart"/>
      <w:r>
        <w:t>3:Sample</w:t>
      </w:r>
      <w:proofErr w:type="gramEnd"/>
      <w:r>
        <w:t xml:space="preserve"> view of the Fieldview widget reports</w:t>
      </w:r>
    </w:p>
    <w:p w14:paraId="7D7C3540" w14:textId="71F0C744" w:rsidR="00B05C46" w:rsidRDefault="00B05C46" w:rsidP="00B05C46">
      <w:pPr>
        <w:pStyle w:val="Heading2"/>
      </w:pPr>
      <w:bookmarkStart w:id="7" w:name="_Toc126743940"/>
      <w:r>
        <w:lastRenderedPageBreak/>
        <w:t>Smartsheet</w:t>
      </w:r>
      <w:bookmarkEnd w:id="7"/>
    </w:p>
    <w:p w14:paraId="2113CF77" w14:textId="585D5F4B"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Mainline uses the online application to track timesheets for salaried staff.</w:t>
      </w:r>
    </w:p>
    <w:p w14:paraId="100ABB69" w14:textId="77777777" w:rsidR="00B05C46" w:rsidRDefault="00B05C46" w:rsidP="00621D59">
      <w:pPr>
        <w:jc w:val="center"/>
      </w:pPr>
      <w:r>
        <w:rPr>
          <w:noProof/>
        </w:rPr>
        <w:drawing>
          <wp:inline distT="0" distB="0" distL="0" distR="0" wp14:anchorId="204D6B2B" wp14:editId="3FCA398C">
            <wp:extent cx="4154559" cy="3950804"/>
            <wp:effectExtent l="38100" t="38100" r="93980" b="8826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14"/>
                    <a:srcRect t="2937" b="8693"/>
                    <a:stretch/>
                  </pic:blipFill>
                  <pic:spPr bwMode="auto">
                    <a:xfrm>
                      <a:off x="0" y="0"/>
                      <a:ext cx="4163464" cy="395927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6C460F2" w14:textId="24004303" w:rsidR="00B05C46" w:rsidRDefault="00B05C46" w:rsidP="00136904">
      <w:pPr>
        <w:pStyle w:val="Caption"/>
        <w:jc w:val="center"/>
      </w:pPr>
      <w:r>
        <w:t xml:space="preserve">Figure </w:t>
      </w:r>
      <w:r w:rsidR="00743D24">
        <w:t>4</w:t>
      </w:r>
      <w:r>
        <w:t>: Sample view of Smartsheet form</w:t>
      </w:r>
    </w:p>
    <w:p w14:paraId="7E668FB9" w14:textId="77777777" w:rsidR="00743D24" w:rsidRDefault="00743D24" w:rsidP="00743D24">
      <w:pPr>
        <w:pStyle w:val="Heading3"/>
        <w:jc w:val="both"/>
      </w:pPr>
      <w:bookmarkStart w:id="8" w:name="_Toc126743941"/>
      <w:r>
        <w:t>Sharepoint/Office365</w:t>
      </w:r>
      <w:bookmarkEnd w:id="8"/>
    </w:p>
    <w:p w14:paraId="3FA49721" w14:textId="77777777" w:rsidR="00743D24" w:rsidRDefault="00743D24" w:rsidP="00743D24">
      <w:pPr>
        <w:jc w:val="both"/>
      </w:pPr>
      <w:r>
        <w:t xml:space="preserve">During the spring of 2022, the organisation has fully migrated its whole IT environment to the Sharepoint Online cloud, i.e., the full file repository of the organisation approx. 2.5 TB of files is hosted online with 24/7 365 access. </w:t>
      </w:r>
    </w:p>
    <w:p w14:paraId="2846AE9F" w14:textId="77777777" w:rsidR="00743D24" w:rsidRPr="009E4C81" w:rsidRDefault="00743D24" w:rsidP="00743D24">
      <w:pPr>
        <w:jc w:val="both"/>
      </w:pPr>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xml:space="preserve">” provided by Microsoft, where organisation and users </w:t>
      </w:r>
      <w:r w:rsidRPr="00217685">
        <w:t>store and share information and use it collaboratively</w:t>
      </w:r>
      <w:r w:rsidRPr="00A27E00">
        <w:t xml:space="preserve"> (w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78D9DA15" w:rsidR="005D41AA" w:rsidRPr="005D41AA" w:rsidRDefault="005D41AA" w:rsidP="006D190A">
      <w:pPr>
        <w:pStyle w:val="Heading2"/>
      </w:pPr>
      <w:bookmarkStart w:id="9" w:name="_Toc126743942"/>
      <w:r w:rsidRPr="005D41AA">
        <w:t>Current Situation</w:t>
      </w:r>
      <w:bookmarkEnd w:id="9"/>
    </w:p>
    <w:p w14:paraId="0DB04F98" w14:textId="07AE6577" w:rsidR="00E13FEC" w:rsidRPr="005D41AA" w:rsidRDefault="005D41AA" w:rsidP="005D41AA">
      <w:pPr>
        <w:jc w:val="both"/>
      </w:pPr>
      <w:r w:rsidRPr="005D41AA">
        <w:t xml:space="preserve">The company has over the summer of 2022, revised the KPI process and in September rolled out a new KPI process where departmental stakeholders fill in excel spreadsheet reports with various KPI data. For example, hours spent by employee per contract and other data like work site accident </w:t>
      </w:r>
      <w:r w:rsidRPr="005D41AA">
        <w:lastRenderedPageBreak/>
        <w:t>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from there </w:t>
      </w:r>
      <w:r w:rsidR="00972908">
        <w:t>pull-down</w:t>
      </w:r>
      <w:r w:rsidR="006E3CAB">
        <w:t xml:space="preserve"> pdf and 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0F2730BF" w:rsidR="005D41AA" w:rsidRPr="005D41AA" w:rsidRDefault="005D41AA" w:rsidP="005D41AA">
      <w:pPr>
        <w:jc w:val="both"/>
      </w:pPr>
      <w:r w:rsidRPr="005D41AA">
        <w:t>The company is aware that this is a time-consuming process and when it</w:t>
      </w:r>
      <w:r w:rsidR="00764FDB">
        <w:t>’</w:t>
      </w:r>
      <w:r w:rsidRPr="005D41AA">
        <w:t xml:space="preserve">s well established is looking to improve the efficiencies in this process. The company has already identified that business intelligence tools like Power BI can be used to display almost real-time dashboard views of the business data. During 2022 there has been internal talks about identifying and bringing in business intelligence consultants/developers to do this work during 2023. Within the project, I will investigate business intelligence products for example the Microsoft Power BI platform. It’s worth noting that the company has fully migrated to Office365/SharePoint during 2022 and is using the SharePoint platform as Intranet and repository for company data. </w:t>
      </w:r>
    </w:p>
    <w:p w14:paraId="1EDD4C67"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AC8C244" w14:textId="74128005" w:rsidR="005D41AA" w:rsidRPr="005D41AA" w:rsidRDefault="005D41AA" w:rsidP="006D190A">
      <w:pPr>
        <w:pStyle w:val="Heading2"/>
      </w:pPr>
      <w:bookmarkStart w:id="10" w:name="_Toc126743943"/>
      <w:r w:rsidRPr="005D41AA">
        <w:t xml:space="preserve">What </w:t>
      </w:r>
      <w:r w:rsidR="00764FDB">
        <w:t>are</w:t>
      </w:r>
      <w:r w:rsidRPr="005D41AA">
        <w:t xml:space="preserve"> the problem</w:t>
      </w:r>
      <w:r w:rsidR="00764FDB">
        <w:t>s</w:t>
      </w:r>
      <w:r w:rsidRPr="005D41AA">
        <w:t>.</w:t>
      </w:r>
      <w:bookmarkEnd w:id="10"/>
    </w:p>
    <w:p w14:paraId="72D1830A" w14:textId="77777777" w:rsidR="005D41AA" w:rsidRPr="005D41AA" w:rsidRDefault="005D41AA" w:rsidP="005D41AA">
      <w:pPr>
        <w:jc w:val="both"/>
      </w:pPr>
      <w:r w:rsidRPr="005D41AA">
        <w:t>The two main problems are:</w:t>
      </w:r>
    </w:p>
    <w:p w14:paraId="6A9D1CC1" w14:textId="77777777" w:rsidR="005D41AA" w:rsidRPr="005D41AA" w:rsidRDefault="005D41AA" w:rsidP="005D41AA">
      <w:pPr>
        <w:numPr>
          <w:ilvl w:val="0"/>
          <w:numId w:val="1"/>
        </w:numPr>
        <w:contextualSpacing/>
        <w:jc w:val="both"/>
      </w:pPr>
      <w:r w:rsidRPr="005D41AA">
        <w:t>Manual input of data by staff into excel spreadsheets is time consuming and this time can be better spent on other business processes.</w:t>
      </w:r>
    </w:p>
    <w:p w14:paraId="2864F759" w14:textId="77777777" w:rsidR="005D41AA" w:rsidRPr="005D41AA" w:rsidRDefault="005D41AA" w:rsidP="005D41AA">
      <w:pPr>
        <w:ind w:left="720"/>
        <w:contextualSpacing/>
        <w:jc w:val="both"/>
      </w:pPr>
    </w:p>
    <w:p w14:paraId="4471E600" w14:textId="77777777" w:rsidR="005D41AA" w:rsidRPr="005D41AA" w:rsidRDefault="005D41AA" w:rsidP="005D41AA">
      <w:pPr>
        <w:numPr>
          <w:ilvl w:val="0"/>
          <w:numId w:val="1"/>
        </w:numPr>
        <w:contextualSpacing/>
        <w:jc w:val="both"/>
      </w:pPr>
      <w:r w:rsidRPr="005D41AA">
        <w:t>The time difference between the live situation and the compiled report by staff leads to delays in business understanding, for example if work is profitable or not.</w:t>
      </w:r>
    </w:p>
    <w:p w14:paraId="60917194" w14:textId="77777777" w:rsidR="005D41AA" w:rsidRPr="005D41AA" w:rsidRDefault="005D41AA" w:rsidP="005D41AA">
      <w:pPr>
        <w:ind w:left="720"/>
        <w:contextualSpacing/>
        <w:jc w:val="both"/>
      </w:pPr>
    </w:p>
    <w:p w14:paraId="46BF23F7" w14:textId="09087756" w:rsidR="005D41AA" w:rsidRDefault="003840C7" w:rsidP="005D41AA">
      <w:pPr>
        <w:jc w:val="both"/>
      </w:pPr>
      <w:r>
        <w:t xml:space="preserve">The CFO of </w:t>
      </w:r>
      <w:r w:rsidR="005D41AA" w:rsidRPr="005D41AA">
        <w:t>Mainline Group is therefore looking for a solution t</w:t>
      </w:r>
      <w:r w:rsidR="00A56226">
        <w:t xml:space="preserve">hat can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1" w:name="_Toc126743944"/>
      <w:r>
        <w:t>Use Case</w:t>
      </w:r>
      <w:bookmarkEnd w:id="11"/>
    </w:p>
    <w:p w14:paraId="329D64A1" w14:textId="77777777" w:rsidR="0035713D" w:rsidRDefault="0035713D" w:rsidP="0035713D">
      <w:r>
        <w:t xml:space="preserve">The primary reason for developing a dashboard pulling data from sources is the time saving. For example, the Fieldview application is structed in such a way that when a user, for example a project manager, would like to access the online portal, and view and pull-down information it can ONLY be done on a project-by-project basis. The systems do not have functionality in the user interface for a user to pull down for example all vehicle checks across all projects. </w:t>
      </w:r>
    </w:p>
    <w:p w14:paraId="5B2A549F" w14:textId="77777777" w:rsidR="0035713D" w:rsidRDefault="0035713D" w:rsidP="0035713D">
      <w:r>
        <w:t>This means a user must access one project, access the report view, pull the information down and then access the next project and repeat the process until completed.  Currently a user can create widgets that displays summaries but again, this must be done for every user on an individual basis.</w:t>
      </w:r>
    </w:p>
    <w:p w14:paraId="01FD3354" w14:textId="77777777" w:rsidR="0035713D" w:rsidRDefault="0035713D" w:rsidP="0035713D">
      <w:r>
        <w:t xml:space="preserve">A simple calculation will show how a dashboard can provide efficiencies. </w:t>
      </w:r>
    </w:p>
    <w:p w14:paraId="69A6CFA4" w14:textId="77777777" w:rsidR="0035713D" w:rsidRDefault="0035713D" w:rsidP="0035713D">
      <w:r>
        <w:t>Example, a user spends 1.5 hour every week to access every project area and compile a report of the amount of vehicles report submitted by staff. 1.5 hours x 48 working weeks = 72Hours which equates to 9 working days per year.</w:t>
      </w:r>
    </w:p>
    <w:p w14:paraId="3A5C3140" w14:textId="77777777" w:rsidR="0035713D" w:rsidRPr="005D41AA" w:rsidRDefault="0035713D" w:rsidP="005D41AA">
      <w:pPr>
        <w:jc w:val="both"/>
      </w:pPr>
    </w:p>
    <w:p w14:paraId="6688507F" w14:textId="7814E290" w:rsidR="00625295" w:rsidRDefault="00625295" w:rsidP="00784DAD">
      <w:pPr>
        <w:pStyle w:val="Heading1"/>
      </w:pPr>
      <w:bookmarkStart w:id="12" w:name="_Toc126743945"/>
      <w:r w:rsidRPr="00625295">
        <w:lastRenderedPageBreak/>
        <w:t xml:space="preserve">Potential Technologies, </w:t>
      </w:r>
      <w:r w:rsidR="00007C3D" w:rsidRPr="00625295">
        <w:t>Tools,</w:t>
      </w:r>
      <w:r w:rsidRPr="00625295">
        <w:t xml:space="preserve"> and Languages</w:t>
      </w:r>
      <w:bookmarkEnd w:id="12"/>
    </w:p>
    <w:p w14:paraId="335BF9EE" w14:textId="3D8456C4" w:rsidR="009036E8" w:rsidRPr="00677BE4" w:rsidRDefault="009036E8" w:rsidP="009036E8">
      <w:pPr>
        <w:rPr>
          <w:color w:val="000000" w:themeColor="text1"/>
        </w:rPr>
      </w:pPr>
      <w:r>
        <w:t xml:space="preserve">As this is a work-based project </w:t>
      </w:r>
      <w:r w:rsidR="007751A4">
        <w:t>the preferred direction</w:t>
      </w:r>
      <w:r w:rsidR="009F684E">
        <w:t xml:space="preserve"> from the leadership team is</w:t>
      </w:r>
      <w:r w:rsidR="007751A4">
        <w:t xml:space="preserve"> to use known technologies that are currently in use by the company</w:t>
      </w:r>
      <w:r w:rsidR="00423F33">
        <w:t xml:space="preserve">. The two main reasons </w:t>
      </w:r>
      <w:r w:rsidR="00546E69">
        <w:t xml:space="preserve">for this </w:t>
      </w:r>
      <w:r w:rsidR="0029720F">
        <w:t>a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costs are known, for example the company already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proofErr w:type="gramStart"/>
      <w:r w:rsidR="00784DAD" w:rsidRPr="00677BE4">
        <w:rPr>
          <w:color w:val="000000" w:themeColor="text1"/>
        </w:rPr>
        <w:t>t</w:t>
      </w:r>
      <w:r w:rsidR="00D131BD" w:rsidRPr="00677BE4">
        <w:rPr>
          <w:color w:val="000000" w:themeColor="text1"/>
        </w:rPr>
        <w:t>ools</w:t>
      </w:r>
      <w:proofErr w:type="gramEnd"/>
      <w:r w:rsidR="00D131BD" w:rsidRPr="00677BE4">
        <w:rPr>
          <w:color w:val="000000" w:themeColor="text1"/>
        </w:rPr>
        <w:t xml:space="preserve">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jc w:val="both"/>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jc w:val="both"/>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jc w:val="both"/>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jc w:val="both"/>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jc w:val="both"/>
      </w:pPr>
    </w:p>
    <w:p w14:paraId="6F0B1578" w14:textId="77777777" w:rsidR="000C24C7" w:rsidRPr="005D41AA" w:rsidRDefault="000C24C7" w:rsidP="000C24C7">
      <w:pPr>
        <w:keepNext/>
        <w:keepLines/>
        <w:spacing w:before="40" w:after="0"/>
        <w:jc w:val="both"/>
        <w:outlineLvl w:val="1"/>
        <w:rPr>
          <w:rFonts w:asciiTheme="majorHAnsi" w:eastAsiaTheme="majorEastAsia" w:hAnsiTheme="majorHAnsi" w:cstheme="majorBidi"/>
          <w:color w:val="2F5496" w:themeColor="accent1" w:themeShade="BF"/>
          <w:sz w:val="26"/>
          <w:szCs w:val="26"/>
        </w:rPr>
      </w:pPr>
      <w:bookmarkStart w:id="13" w:name="_Toc126743946"/>
      <w:r w:rsidRPr="005D41AA">
        <w:rPr>
          <w:rFonts w:asciiTheme="majorHAnsi" w:eastAsiaTheme="majorEastAsia" w:hAnsiTheme="majorHAnsi" w:cstheme="majorBidi"/>
          <w:color w:val="2F5496" w:themeColor="accent1" w:themeShade="BF"/>
          <w:sz w:val="26"/>
          <w:szCs w:val="26"/>
        </w:rPr>
        <w:t>Potential Issues</w:t>
      </w:r>
      <w:bookmarkEnd w:id="13"/>
    </w:p>
    <w:p w14:paraId="17439E13" w14:textId="4A39AD09" w:rsidR="000C24C7" w:rsidRPr="005D41AA" w:rsidRDefault="000C24C7" w:rsidP="000C24C7">
      <w:pPr>
        <w:jc w:val="both"/>
      </w:pPr>
      <w:r w:rsidRPr="005D41AA">
        <w:t xml:space="preserve">As the project will have access to commercially sensitive and potentially personal data, measures will be put in place to minimise exposure of this data. This may limit the scope of which systems and </w:t>
      </w:r>
      <w:r w:rsidR="0011700B" w:rsidRPr="005D41AA">
        <w:t>data will</w:t>
      </w:r>
      <w:r w:rsidRPr="005D41AA">
        <w:t xml:space="preserve"> be incorporated in the project. If it’s not feasible to limit the exposure, test data will be utilised.  </w:t>
      </w:r>
    </w:p>
    <w:p w14:paraId="628F8713" w14:textId="7670F73A" w:rsidR="00F668C1" w:rsidRDefault="0001124D" w:rsidP="005E0582">
      <w:pPr>
        <w:pStyle w:val="Heading1"/>
      </w:pPr>
      <w:bookmarkStart w:id="14" w:name="_Toc126743947"/>
      <w:r>
        <w:t>Objectives</w:t>
      </w:r>
      <w:bookmarkEnd w:id="14"/>
    </w:p>
    <w:p w14:paraId="0D0044E1" w14:textId="163F2A65" w:rsidR="00537F10" w:rsidRPr="0067492E" w:rsidRDefault="0084596D" w:rsidP="0037222E">
      <w:pPr>
        <w:rPr>
          <w:color w:val="000000" w:themeColor="text1"/>
        </w:rPr>
      </w:pPr>
      <w:r>
        <w:rPr>
          <w:color w:val="000000" w:themeColor="text1"/>
        </w:rPr>
        <w:t xml:space="preserve">This project </w:t>
      </w:r>
      <w:r w:rsidR="00972908">
        <w:rPr>
          <w:color w:val="000000" w:themeColor="text1"/>
        </w:rPr>
        <w:t>has</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15" w:name="_Toc126743948"/>
      <w:r>
        <w:t>Methodology</w:t>
      </w:r>
      <w:bookmarkEnd w:id="15"/>
    </w:p>
    <w:p w14:paraId="3B9C5711" w14:textId="7EC1E18C" w:rsidR="00D94BAD" w:rsidRDefault="00E942C3" w:rsidP="00D94BAD">
      <w:pPr>
        <w:pStyle w:val="Heading2"/>
      </w:pPr>
      <w:bookmarkStart w:id="16" w:name="_Toc126743949"/>
      <w:r>
        <w:t>Dataflow</w:t>
      </w:r>
      <w:bookmarkEnd w:id="16"/>
    </w:p>
    <w:p w14:paraId="2C0F5CEE" w14:textId="761267C6" w:rsidR="005D41AA" w:rsidRPr="00FA40FA" w:rsidRDefault="00264C5D" w:rsidP="00CC7C81">
      <w:pPr>
        <w:rPr>
          <w:color w:val="000000" w:themeColor="text1"/>
        </w:rPr>
      </w:pPr>
      <w:r w:rsidRPr="00FA40FA">
        <w:rPr>
          <w:color w:val="000000" w:themeColor="text1"/>
        </w:rPr>
        <w:t>The data is envisaged to flow in the following way.</w:t>
      </w:r>
    </w:p>
    <w:p w14:paraId="0CDE3568" w14:textId="284F2533" w:rsidR="00264C5D" w:rsidRPr="00FA40FA" w:rsidRDefault="00264C5D" w:rsidP="00264C5D">
      <w:pPr>
        <w:pStyle w:val="ListParagraph"/>
        <w:numPr>
          <w:ilvl w:val="0"/>
          <w:numId w:val="16"/>
        </w:numPr>
        <w:rPr>
          <w:color w:val="000000" w:themeColor="text1"/>
        </w:rPr>
      </w:pPr>
      <w:r w:rsidRPr="00FA40FA">
        <w:rPr>
          <w:color w:val="000000" w:themeColor="text1"/>
        </w:rPr>
        <w:lastRenderedPageBreak/>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1DCBA36F"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Mainlin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1C0D63E0" w14:textId="77777777" w:rsidR="00C41BB6" w:rsidRDefault="00D71044" w:rsidP="00C41BB6">
      <w:pPr>
        <w:keepNext/>
        <w:jc w:val="both"/>
      </w:pPr>
      <w:r>
        <w:object w:dxaOrig="12624" w:dyaOrig="1884" w14:anchorId="6F1B2D7F">
          <v:shape id="_x0000_i1026" type="#_x0000_t75" style="width:453.75pt;height:64.5pt" o:ole="">
            <v:imagedata r:id="rId15" o:title=""/>
          </v:shape>
          <o:OLEObject Type="Embed" ProgID="Visio.Drawing.15" ShapeID="_x0000_i1026" DrawAspect="Content" ObjectID="_1737357429" r:id="rId16"/>
        </w:object>
      </w:r>
    </w:p>
    <w:p w14:paraId="0B61C1E7" w14:textId="5B98B208" w:rsidR="00D71044" w:rsidRDefault="00C41BB6" w:rsidP="00136904">
      <w:pPr>
        <w:pStyle w:val="Caption"/>
        <w:jc w:val="center"/>
      </w:pPr>
      <w:r>
        <w:t xml:space="preserve">Figure </w:t>
      </w:r>
      <w:fldSimple w:instr=" SEQ Figure \* ARABIC ">
        <w:r w:rsidR="009951CA">
          <w:rPr>
            <w:noProof/>
          </w:rPr>
          <w:t>5</w:t>
        </w:r>
      </w:fldSimple>
      <w:r>
        <w:t xml:space="preserve">: </w:t>
      </w:r>
      <w:r w:rsidR="000D0FA0">
        <w:t>The Flow</w:t>
      </w:r>
      <w:r>
        <w:t xml:space="preserve"> of Data from Fieldview to PowerBI</w:t>
      </w:r>
    </w:p>
    <w:p w14:paraId="744A20E0" w14:textId="39AF6F2A" w:rsidR="00CC7C81" w:rsidRDefault="00E942C3" w:rsidP="00714991">
      <w:pPr>
        <w:pStyle w:val="Heading2"/>
      </w:pPr>
      <w:bookmarkStart w:id="17" w:name="_Toc126743950"/>
      <w:r>
        <w:t>Modelling</w:t>
      </w:r>
      <w:bookmarkEnd w:id="17"/>
    </w:p>
    <w:p w14:paraId="1A487241" w14:textId="693F4B9B" w:rsidR="00E942C3" w:rsidRPr="00FA40FA" w:rsidRDefault="00D35C82" w:rsidP="005D41AA">
      <w:pPr>
        <w:jc w:val="both"/>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ling of the data in Power BI, it is envisaged that data i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 they may relate to. These tables and queries will then be the basis for the visualisation.</w:t>
      </w:r>
    </w:p>
    <w:p w14:paraId="07357012" w14:textId="77777777" w:rsidR="00E942C3" w:rsidRDefault="00E942C3" w:rsidP="00E942C3">
      <w:pPr>
        <w:keepNext/>
        <w:jc w:val="center"/>
      </w:pPr>
      <w:r>
        <w:object w:dxaOrig="6948" w:dyaOrig="5533" w14:anchorId="573C206B">
          <v:shape id="_x0000_i1027" type="#_x0000_t75" style="width:324pt;height:252pt" o:ole="">
            <v:imagedata r:id="rId17" o:title=""/>
          </v:shape>
          <o:OLEObject Type="Embed" ProgID="Visio.Drawing.15" ShapeID="_x0000_i1027" DrawAspect="Content" ObjectID="_1737357430" r:id="rId18"/>
        </w:object>
      </w:r>
    </w:p>
    <w:p w14:paraId="283B84A7" w14:textId="211602EB" w:rsidR="00E942C3" w:rsidRDefault="00E942C3" w:rsidP="00E942C3">
      <w:pPr>
        <w:pStyle w:val="Caption"/>
        <w:jc w:val="center"/>
      </w:pPr>
      <w:r>
        <w:t xml:space="preserve">Figure </w:t>
      </w:r>
      <w:fldSimple w:instr=" SEQ Figure \* ARABIC ">
        <w:r w:rsidR="009951CA">
          <w:rPr>
            <w:noProof/>
          </w:rPr>
          <w:t>6</w:t>
        </w:r>
      </w:fldSimple>
      <w:r w:rsidRPr="002C4F59">
        <w:t>:</w:t>
      </w:r>
      <w:r w:rsidR="0075131B">
        <w:t xml:space="preserve">Sample </w:t>
      </w:r>
      <w:r>
        <w:t>Representation of the data model in PowerBI</w:t>
      </w:r>
    </w:p>
    <w:p w14:paraId="1AC4A321" w14:textId="2E2A0224" w:rsidR="00E942C3" w:rsidRDefault="00FA40FA" w:rsidP="005D41AA">
      <w:pPr>
        <w:jc w:val="both"/>
      </w:pPr>
      <w:r>
        <w:t xml:space="preserve"> </w:t>
      </w:r>
    </w:p>
    <w:p w14:paraId="1CA0EEA8" w14:textId="77777777" w:rsidR="00FA40FA" w:rsidRDefault="00FA40FA" w:rsidP="005D41AA">
      <w:pPr>
        <w:jc w:val="both"/>
      </w:pPr>
    </w:p>
    <w:p w14:paraId="3017FB54" w14:textId="3C446668" w:rsidR="00955ACF" w:rsidRDefault="001116E4" w:rsidP="009F1390">
      <w:pPr>
        <w:pStyle w:val="Heading2"/>
      </w:pPr>
      <w:bookmarkStart w:id="18" w:name="_Toc126743951"/>
      <w:r>
        <w:lastRenderedPageBreak/>
        <w:t>Feedback Loop</w:t>
      </w:r>
      <w:bookmarkEnd w:id="18"/>
    </w:p>
    <w:p w14:paraId="33DB0DA6" w14:textId="302AF2B3" w:rsidR="00C16B55" w:rsidRDefault="00072FD3" w:rsidP="00DF63BB">
      <w:r>
        <w:t xml:space="preserve">The senior leadership team and the supervisor a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6ADD74EE" w:rsidR="00084786" w:rsidRPr="00084786" w:rsidRDefault="00C16B55" w:rsidP="00DF63BB">
      <w:r>
        <w:t>T</w:t>
      </w:r>
      <w:r w:rsidR="00216C56">
        <w:t>he company is in a rapid growth spurt</w:t>
      </w:r>
      <w:r>
        <w:t xml:space="preserve"> as</w:t>
      </w:r>
      <w:r w:rsidR="00BE2666">
        <w:t xml:space="preserve"> several contracts </w:t>
      </w:r>
      <w:r>
        <w:t xml:space="preserve">was </w:t>
      </w:r>
      <w:r w:rsidR="00BE2666">
        <w:t>won during 2022/2023</w:t>
      </w:r>
      <w:r>
        <w:t xml:space="preserve"> and a current ramp up of activities are in progress</w:t>
      </w:r>
      <w:r w:rsidR="00395B3C">
        <w:t>.</w:t>
      </w:r>
      <w:r w:rsidR="00BE2666">
        <w:t xml:space="preserve"> </w:t>
      </w:r>
      <w:r w:rsidR="00677451">
        <w:t xml:space="preserve">The direction was to use a feedback loop during the </w:t>
      </w:r>
      <w:r w:rsidR="0011274B">
        <w:t>p</w:t>
      </w:r>
      <w:r w:rsidR="00677451">
        <w:t>hased development process. Envisage</w:t>
      </w:r>
      <w:r w:rsidR="007E7857">
        <w:t>d</w:t>
      </w:r>
      <w:r w:rsidR="00677451">
        <w:t xml:space="preserve"> s</w:t>
      </w:r>
      <w:r w:rsidR="00084786" w:rsidRPr="00084786">
        <w:t xml:space="preserve">teps 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jc w:val="both"/>
      </w:pPr>
      <w:r>
        <w:t xml:space="preserve">Initial requirement meeting with </w:t>
      </w:r>
      <w:r w:rsidR="00B23B0B">
        <w:t>suggestion by the supervisor</w:t>
      </w:r>
      <w:r>
        <w:t xml:space="preserve"> of the </w:t>
      </w:r>
      <w:r w:rsidR="00A27DCC">
        <w:t>visualisation</w:t>
      </w:r>
      <w:r>
        <w:t xml:space="preserve"> of </w:t>
      </w:r>
      <w:r w:rsidR="00440891">
        <w:t>data.</w:t>
      </w:r>
    </w:p>
    <w:p w14:paraId="12E18B40" w14:textId="77777777" w:rsidR="00B23B0B" w:rsidRDefault="00B23B0B" w:rsidP="00A27DCC">
      <w:pPr>
        <w:pStyle w:val="ListParagraph"/>
        <w:jc w:val="both"/>
      </w:pPr>
    </w:p>
    <w:p w14:paraId="0E08BCEA" w14:textId="712FCBCD" w:rsidR="00B550C8" w:rsidRDefault="00440891" w:rsidP="00A27DCC">
      <w:pPr>
        <w:pStyle w:val="ListParagraph"/>
        <w:numPr>
          <w:ilvl w:val="0"/>
          <w:numId w:val="11"/>
        </w:numPr>
        <w:jc w:val="both"/>
      </w:pPr>
      <w:r>
        <w:t>Analyse, develop and display data as per initial requirement</w:t>
      </w:r>
      <w:r w:rsidR="007E7857">
        <w:t>.</w:t>
      </w:r>
    </w:p>
    <w:p w14:paraId="12ACCD16" w14:textId="77777777" w:rsidR="00440891" w:rsidRDefault="00440891" w:rsidP="00A27DCC">
      <w:pPr>
        <w:pStyle w:val="ListParagraph"/>
        <w:jc w:val="both"/>
      </w:pPr>
    </w:p>
    <w:p w14:paraId="64D8C7E4" w14:textId="2415BE3C" w:rsidR="001A733E" w:rsidRDefault="00440891" w:rsidP="00A27DCC">
      <w:pPr>
        <w:pStyle w:val="ListParagraph"/>
        <w:numPr>
          <w:ilvl w:val="0"/>
          <w:numId w:val="11"/>
        </w:numPr>
        <w:jc w:val="both"/>
      </w:pPr>
      <w:r>
        <w:t xml:space="preserve">Follow up meeting </w:t>
      </w:r>
      <w:r w:rsidR="00376AFB">
        <w:t>to determine</w:t>
      </w:r>
      <w:r w:rsidR="00460A99">
        <w:t xml:space="preserve"> if the </w:t>
      </w:r>
      <w:r w:rsidR="00376AFB">
        <w:t>result</w:t>
      </w:r>
      <w:r w:rsidR="00460A99">
        <w:t xml:space="preserve"> has</w:t>
      </w:r>
      <w:r w:rsidR="00376AFB">
        <w:t xml:space="preserve"> fit</w:t>
      </w:r>
      <w:r w:rsidR="00460A99">
        <w:t xml:space="preserve"> the</w:t>
      </w:r>
      <w:r w:rsidR="00376AFB">
        <w:t xml:space="preserve"> </w:t>
      </w:r>
      <w:r w:rsidR="001A733E">
        <w:t xml:space="preserve">expected </w:t>
      </w:r>
      <w:r w:rsidR="00376AFB">
        <w:t>requirements</w:t>
      </w:r>
      <w:r w:rsidR="007E7857">
        <w:t>.</w:t>
      </w:r>
    </w:p>
    <w:p w14:paraId="76AA93F4" w14:textId="77777777" w:rsidR="001A733E" w:rsidRDefault="001A733E" w:rsidP="00A27DCC">
      <w:pPr>
        <w:pStyle w:val="ListParagraph"/>
        <w:jc w:val="both"/>
      </w:pPr>
    </w:p>
    <w:p w14:paraId="652C7C54" w14:textId="79D4C8C0" w:rsidR="001A733E" w:rsidRDefault="001A733E" w:rsidP="00A27DCC">
      <w:pPr>
        <w:pStyle w:val="ListParagraph"/>
        <w:numPr>
          <w:ilvl w:val="0"/>
          <w:numId w:val="11"/>
        </w:numPr>
        <w:jc w:val="both"/>
      </w:pPr>
      <w:r>
        <w:t>P</w:t>
      </w:r>
      <w:r w:rsidR="00460A99">
        <w:t>ublish</w:t>
      </w:r>
      <w:r>
        <w:t xml:space="preserve"> any changes or improvements of any feedback received</w:t>
      </w:r>
      <w:r w:rsidR="007E7857">
        <w:t>.</w:t>
      </w:r>
    </w:p>
    <w:p w14:paraId="2E03392F" w14:textId="77777777" w:rsidR="001A733E" w:rsidRDefault="001A733E" w:rsidP="00A27DCC">
      <w:pPr>
        <w:pStyle w:val="ListParagraph"/>
        <w:jc w:val="both"/>
      </w:pPr>
    </w:p>
    <w:p w14:paraId="34EF5425" w14:textId="54D2E8CC" w:rsidR="001A733E" w:rsidRPr="00FA40FA" w:rsidRDefault="00662D95" w:rsidP="00DF63BB">
      <w:pPr>
        <w:jc w:val="both"/>
        <w:rPr>
          <w:color w:val="000000" w:themeColor="text1"/>
        </w:rPr>
      </w:pPr>
      <w:r>
        <w:t xml:space="preserve">Repeat step 3 and 4 until decision to move to next </w:t>
      </w:r>
      <w:r w:rsidR="00A27DCC">
        <w:t>visualisation feature.</w:t>
      </w:r>
      <w:r w:rsidR="00FB65C3">
        <w:t xml:space="preserve"> </w:t>
      </w:r>
      <w:r w:rsidR="00FB65C3" w:rsidRPr="00FA40FA">
        <w:rPr>
          <w:color w:val="000000" w:themeColor="text1"/>
        </w:rPr>
        <w:t>As the scope of the project and allocated time is controlled by the organisation supervisor’s priorit</w:t>
      </w:r>
      <w:r w:rsidR="00E90197" w:rsidRPr="00FA40FA">
        <w:rPr>
          <w:color w:val="000000" w:themeColor="text1"/>
        </w:rPr>
        <w:t>ies;</w:t>
      </w:r>
      <w:r w:rsidR="00E45E23" w:rsidRPr="00FA40FA">
        <w:rPr>
          <w:color w:val="000000" w:themeColor="text1"/>
        </w:rPr>
        <w:t xml:space="preserve"> it’s important to note that I will ha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is fine and something to be expected when you work in </w:t>
      </w:r>
      <w:r w:rsidR="006E6B9C" w:rsidRPr="00FA40FA">
        <w:rPr>
          <w:color w:val="000000" w:themeColor="text1"/>
        </w:rPr>
        <w:t xml:space="preserve">SME environment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19" w:name="_Toc126743952"/>
      <w:r>
        <w:t>Technologies</w:t>
      </w:r>
      <w:bookmarkEnd w:id="19"/>
    </w:p>
    <w:p w14:paraId="4D50D606" w14:textId="51B8E7E2" w:rsidR="00AE0D6C" w:rsidRDefault="009E2399" w:rsidP="0056310E">
      <w:pPr>
        <w:jc w:val="both"/>
      </w:pPr>
      <w:r>
        <w:t>The technologies</w:t>
      </w:r>
      <w:r w:rsidR="00BB3D1C">
        <w:t xml:space="preserve"> </w:t>
      </w:r>
      <w:r w:rsidR="00C31E87">
        <w:t xml:space="preserve">used in the project </w:t>
      </w:r>
      <w:r w:rsidR="009923AF">
        <w:t xml:space="preserve">was dictated by </w:t>
      </w:r>
      <w:r w:rsidR="00AC3159">
        <w:t xml:space="preserve">several limitation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 xml:space="preserve">scripting language/framework that can very efficiently and quickly generate data to </w:t>
      </w:r>
      <w:r w:rsidR="00D84973">
        <w:t>PowerBI</w:t>
      </w:r>
      <w:r w:rsidR="00B5754C">
        <w:t xml:space="preserve"> and any other technologies </w:t>
      </w:r>
      <w:r w:rsidR="00D84973">
        <w:t xml:space="preserve">linked, </w:t>
      </w:r>
      <w:proofErr w:type="gramStart"/>
      <w:r w:rsidR="00D84973">
        <w:t>researched</w:t>
      </w:r>
      <w:proofErr w:type="gramEnd"/>
      <w:r w:rsidR="00D84973">
        <w:t xml:space="preserve">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to choose</w:t>
      </w:r>
      <w:r w:rsidR="00EA6F42">
        <w:t xml:space="preserve"> </w:t>
      </w:r>
      <w:r w:rsidR="0011274B">
        <w:t xml:space="preserve">made </w:t>
      </w:r>
      <w:r w:rsidR="00EA6F42">
        <w:t xml:space="preserve">of </w:t>
      </w:r>
      <w:r w:rsidR="0061406B">
        <w:t xml:space="preserve">which </w:t>
      </w:r>
      <w:r w:rsidR="00EA6F42">
        <w:t xml:space="preserve">technology </w:t>
      </w:r>
      <w:r w:rsidR="00460A99">
        <w:t xml:space="preserve">is </w:t>
      </w:r>
      <w:r w:rsidR="00EA6F42">
        <w:t>used.</w:t>
      </w:r>
    </w:p>
    <w:p w14:paraId="5F6253F1" w14:textId="77777777" w:rsidR="0056310E" w:rsidRDefault="0056310E" w:rsidP="0056310E">
      <w:pPr>
        <w:pStyle w:val="Heading3"/>
        <w:jc w:val="both"/>
      </w:pPr>
    </w:p>
    <w:p w14:paraId="1208832A" w14:textId="7A8A16C1" w:rsidR="00200CE1" w:rsidRDefault="00200CE1" w:rsidP="0056310E">
      <w:pPr>
        <w:pStyle w:val="Heading3"/>
        <w:jc w:val="both"/>
      </w:pPr>
      <w:bookmarkStart w:id="20" w:name="_Toc126743953"/>
      <w:r>
        <w:t>PowerBI</w:t>
      </w:r>
      <w:bookmarkEnd w:id="20"/>
    </w:p>
    <w:p w14:paraId="3C6962B0" w14:textId="7A90B008" w:rsidR="00EF7BF7" w:rsidRPr="0056310E" w:rsidRDefault="00200CE1" w:rsidP="0056310E">
      <w:pPr>
        <w:jc w:val="both"/>
        <w:rPr>
          <w:color w:val="000000" w:themeColor="text1"/>
        </w:rPr>
      </w:pPr>
      <w:r w:rsidRPr="0056310E">
        <w:rPr>
          <w:color w:val="000000" w:themeColor="text1"/>
        </w:rPr>
        <w:t>PowerBI</w:t>
      </w:r>
      <w:r w:rsidR="00DA15DC" w:rsidRPr="0056310E">
        <w:rPr>
          <w:color w:val="000000" w:themeColor="text1"/>
        </w:rPr>
        <w:t xml:space="preserve"> will be the tool 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56310E">
      <w:pPr>
        <w:pStyle w:val="Heading3"/>
        <w:jc w:val="both"/>
      </w:pPr>
    </w:p>
    <w:p w14:paraId="385EF5CC" w14:textId="32067FF0" w:rsidR="001B3CB9" w:rsidRPr="00200CE1" w:rsidRDefault="001B3CB9" w:rsidP="0056310E">
      <w:pPr>
        <w:pStyle w:val="Heading3"/>
        <w:jc w:val="both"/>
      </w:pPr>
      <w:bookmarkStart w:id="21" w:name="_Toc126743954"/>
      <w:r w:rsidRPr="00200CE1">
        <w:t>SOAP API</w:t>
      </w:r>
      <w:bookmarkEnd w:id="21"/>
    </w:p>
    <w:p w14:paraId="0EC07C62" w14:textId="4DA273F6" w:rsidR="00B83D80" w:rsidRPr="000612B3" w:rsidRDefault="00D84973" w:rsidP="0056310E">
      <w:pPr>
        <w:jc w:val="both"/>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w:t>
      </w:r>
      <w:proofErr w:type="spellStart"/>
      <w:r w:rsidR="0023252C" w:rsidRPr="0023252C">
        <w:rPr>
          <w:color w:val="000000" w:themeColor="text1"/>
        </w:rPr>
        <w:t>AltexSoft</w:t>
      </w:r>
      <w:proofErr w:type="spellEnd"/>
      <w:r w:rsidR="0023252C" w:rsidRPr="0023252C">
        <w:rPr>
          <w:color w:val="000000" w:themeColor="text1"/>
        </w:rPr>
        <w: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w:t>
      </w:r>
      <w:r w:rsidR="00B83D80" w:rsidRPr="000612B3">
        <w:rPr>
          <w:color w:val="000000" w:themeColor="text1"/>
        </w:rPr>
        <w:lastRenderedPageBreak/>
        <w:t>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jc w:val="both"/>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56310E">
      <w:pPr>
        <w:pStyle w:val="Heading3"/>
        <w:jc w:val="both"/>
      </w:pPr>
    </w:p>
    <w:p w14:paraId="43CD2E13" w14:textId="0AA490A5" w:rsidR="00043521" w:rsidRPr="00200CE1" w:rsidRDefault="00043521" w:rsidP="0056310E">
      <w:pPr>
        <w:pStyle w:val="Heading3"/>
        <w:jc w:val="both"/>
      </w:pPr>
      <w:bookmarkStart w:id="22" w:name="_Toc126743955"/>
      <w:r w:rsidRPr="00200CE1">
        <w:t>PowerShell</w:t>
      </w:r>
      <w:bookmarkEnd w:id="22"/>
    </w:p>
    <w:p w14:paraId="57F34BE1" w14:textId="2771BB4E" w:rsidR="008807AD" w:rsidRDefault="000612B3" w:rsidP="0056310E">
      <w:pPr>
        <w:jc w:val="both"/>
      </w:pPr>
      <w:r>
        <w:t xml:space="preserve">During the research process several scripting </w:t>
      </w:r>
      <w:r w:rsidR="0056310E">
        <w:t>languages</w:t>
      </w:r>
      <w:r>
        <w:t xml:space="preserve"> was </w:t>
      </w:r>
      <w:r w:rsidR="0056310E">
        <w:t>considers</w:t>
      </w:r>
      <w:r>
        <w:t xml:space="preserve"> for</w:t>
      </w:r>
      <w:r w:rsidR="00351A9D">
        <w:t xml:space="preserve"> the project for</w:t>
      </w:r>
      <w:r>
        <w:t xml:space="preserve"> example Node JS, </w:t>
      </w:r>
      <w:proofErr w:type="gramStart"/>
      <w:r w:rsidR="0070448A" w:rsidRPr="0073239A">
        <w:t>PowerShell</w:t>
      </w:r>
      <w:proofErr w:type="gramEnd"/>
      <w:r w:rsidR="003658D8">
        <w:t xml:space="preserve"> or Python. </w:t>
      </w:r>
    </w:p>
    <w:p w14:paraId="11DD6D1B" w14:textId="0AD20565"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760DD447" w:rsidR="008807AD" w:rsidRDefault="00A33077" w:rsidP="00200CE1">
      <w:r w:rsidRPr="00A33077">
        <w:t>PowerShell is a command-line shell and scripting language</w:t>
      </w:r>
      <w:r w:rsidR="00DB0892">
        <w:t xml:space="preserve"> </w:t>
      </w:r>
      <w:r w:rsidR="00DB0892" w:rsidRPr="00DB0892">
        <w:t>(</w:t>
      </w:r>
      <w:proofErr w:type="spellStart"/>
      <w:r w:rsidR="00DB0892" w:rsidRPr="00DB0892">
        <w:t>sdwheeler</w:t>
      </w:r>
      <w:proofErr w:type="spellEnd"/>
      <w:r w:rsidR="00DB0892" w:rsidRPr="00DB0892">
        <w:t>, n.d.)</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expression</w:t>
      </w:r>
    </w:p>
    <w:p w14:paraId="4EDA207F" w14:textId="6F6CDFCD" w:rsidR="001B3CB9" w:rsidRDefault="00043521" w:rsidP="00200CE1">
      <w:pPr>
        <w:pStyle w:val="Heading3"/>
      </w:pPr>
      <w:bookmarkStart w:id="23" w:name="_Toc126743956"/>
      <w:r>
        <w:t>Power Automate</w:t>
      </w:r>
      <w:bookmarkEnd w:id="23"/>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0507F60"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xml:space="preserve">, for example PowerShell, Python, </w:t>
      </w:r>
      <w:proofErr w:type="gramStart"/>
      <w:r w:rsidR="001B2230">
        <w:t>VBScript</w:t>
      </w:r>
      <w:proofErr w:type="gramEnd"/>
      <w:r w:rsidR="001B2230">
        <w:t xml:space="preserve"> and JavaScript</w:t>
      </w:r>
      <w:r w:rsidR="003F0920">
        <w:t xml:space="preserve"> </w:t>
      </w:r>
      <w:r w:rsidR="003E6024" w:rsidRPr="003E6024">
        <w:t>(</w:t>
      </w:r>
      <w:proofErr w:type="spellStart"/>
      <w:r w:rsidR="003E6024" w:rsidRPr="003E6024">
        <w:t>georgiostrantzas</w:t>
      </w:r>
      <w:proofErr w:type="spellEnd"/>
      <w:r w:rsidR="003E6024" w:rsidRPr="003E6024">
        <w:t>, n.d.)</w:t>
      </w:r>
      <w:r w:rsidR="003F0920">
        <w:t>.</w:t>
      </w:r>
    </w:p>
    <w:p w14:paraId="4D561C5E" w14:textId="77777777" w:rsidR="00694F7F" w:rsidRDefault="00694F7F" w:rsidP="00694F7F">
      <w:pPr>
        <w:pStyle w:val="ListParagraph"/>
      </w:pPr>
    </w:p>
    <w:p w14:paraId="0B33627D" w14:textId="5FB40E0C" w:rsidR="00694F7F" w:rsidRDefault="00694F7F" w:rsidP="00694F7F">
      <w:pPr>
        <w:pStyle w:val="Heading2"/>
      </w:pPr>
      <w:bookmarkStart w:id="24" w:name="_Toc126743957"/>
      <w:r>
        <w:t>DAX</w:t>
      </w:r>
      <w:bookmarkEnd w:id="24"/>
    </w:p>
    <w:p w14:paraId="6A8A7A82" w14:textId="0BEBB58F"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proofErr w:type="gramStart"/>
      <w:r w:rsidR="00135689" w:rsidRPr="0028675A">
        <w:rPr>
          <w:color w:val="0D0D0D" w:themeColor="text1" w:themeTint="F2"/>
        </w:rPr>
        <w:t>un Power Bi</w:t>
      </w:r>
      <w:proofErr w:type="gramEnd"/>
      <w:r w:rsidR="00135689" w:rsidRPr="0028675A">
        <w:rPr>
          <w:color w:val="0D0D0D" w:themeColor="text1" w:themeTint="F2"/>
        </w:rPr>
        <w:t xml:space="preserve">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w:t>
      </w:r>
      <w:proofErr w:type="spellStart"/>
      <w:r w:rsidR="00321C0E" w:rsidRPr="0028675A">
        <w:rPr>
          <w:color w:val="0D0D0D" w:themeColor="text1" w:themeTint="F2"/>
        </w:rPr>
        <w:t>Minewiskan</w:t>
      </w:r>
      <w:proofErr w:type="spellEnd"/>
      <w:r w:rsidR="00321C0E" w:rsidRPr="0028675A">
        <w:rPr>
          <w:color w:val="0D0D0D" w:themeColor="text1" w:themeTint="F2"/>
        </w:rPr>
        <w:t>, n.d.)</w:t>
      </w:r>
      <w:r w:rsidR="00F63B59">
        <w:rPr>
          <w:color w:val="0D0D0D" w:themeColor="text1" w:themeTint="F2"/>
        </w:rPr>
        <w:t>.</w:t>
      </w:r>
      <w:r w:rsidR="00A84962" w:rsidRPr="0028675A">
        <w:rPr>
          <w:color w:val="0D0D0D" w:themeColor="text1" w:themeTint="F2"/>
        </w:rPr>
        <w:t xml:space="preserve"> </w:t>
      </w:r>
    </w:p>
    <w:p w14:paraId="733766AC" w14:textId="6CA0D72F" w:rsidR="0028675A" w:rsidRPr="0028675A" w:rsidRDefault="0004601F" w:rsidP="0028675A">
      <w:pPr>
        <w:rPr>
          <w:color w:val="0D0D0D" w:themeColor="text1" w:themeTint="F2"/>
        </w:rPr>
      </w:pPr>
      <w:proofErr w:type="spellStart"/>
      <w:r w:rsidRPr="0028675A">
        <w:rPr>
          <w:color w:val="0D0D0D" w:themeColor="text1" w:themeTint="F2"/>
        </w:rPr>
        <w:t>Measuers</w:t>
      </w:r>
      <w:proofErr w:type="spellEnd"/>
      <w:r w:rsidRPr="0028675A">
        <w:rPr>
          <w:color w:val="0D0D0D" w:themeColor="text1" w:themeTint="F2"/>
        </w:rPr>
        <w:t xml:space="preserve"> are an important component of Power BI and Dax. A measu</w:t>
      </w:r>
      <w:r w:rsidR="00E82A2F" w:rsidRPr="0028675A">
        <w:rPr>
          <w:color w:val="0D0D0D" w:themeColor="text1" w:themeTint="F2"/>
        </w:rPr>
        <w:t>r</w:t>
      </w:r>
      <w:r w:rsidRPr="0028675A">
        <w:rPr>
          <w:color w:val="0D0D0D" w:themeColor="text1" w:themeTint="F2"/>
        </w:rPr>
        <w:t xml:space="preserve">e is a dynamic calculated formula </w:t>
      </w:r>
      <w:r w:rsidR="00E82A2F" w:rsidRPr="0028675A">
        <w:rPr>
          <w:color w:val="0D0D0D" w:themeColor="text1" w:themeTint="F2"/>
        </w:rPr>
        <w:t xml:space="preserve">which </w:t>
      </w:r>
      <w:proofErr w:type="gramStart"/>
      <w:r w:rsidR="00E82A2F" w:rsidRPr="0028675A">
        <w:rPr>
          <w:color w:val="0D0D0D" w:themeColor="text1" w:themeTint="F2"/>
        </w:rPr>
        <w:t>results  change</w:t>
      </w:r>
      <w:proofErr w:type="gramEnd"/>
      <w:r w:rsidR="00E82A2F" w:rsidRPr="0028675A">
        <w:rPr>
          <w:color w:val="0D0D0D" w:themeColor="text1" w:themeTint="F2"/>
        </w:rPr>
        <w:t xml:space="preserve"> depending on the content</w:t>
      </w:r>
      <w:r w:rsidR="0028675A" w:rsidRPr="0028675A">
        <w:rPr>
          <w:color w:val="0D0D0D" w:themeColor="text1" w:themeTint="F2"/>
        </w:rPr>
        <w:t xml:space="preserve"> i.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w:t>
      </w:r>
      <w:proofErr w:type="spellStart"/>
      <w:r w:rsidR="00F63B59" w:rsidRPr="0028675A">
        <w:rPr>
          <w:color w:val="0D0D0D" w:themeColor="text1" w:themeTint="F2"/>
        </w:rPr>
        <w:t>Minewiskan</w:t>
      </w:r>
      <w:proofErr w:type="spellEnd"/>
      <w:r w:rsidR="00F63B59" w:rsidRPr="0028675A">
        <w:rPr>
          <w:color w:val="0D0D0D" w:themeColor="text1" w:themeTint="F2"/>
        </w:rPr>
        <w:t>, n.d.)</w:t>
      </w:r>
      <w:r w:rsidR="00F63B59">
        <w:rPr>
          <w:color w:val="0D0D0D" w:themeColor="text1" w:themeTint="F2"/>
        </w:rPr>
        <w:t>.</w:t>
      </w:r>
    </w:p>
    <w:p w14:paraId="573D158C" w14:textId="2F6AD1D7" w:rsidR="0004601F" w:rsidRPr="00CA60E0" w:rsidRDefault="0004601F" w:rsidP="00FF59D1"/>
    <w:p w14:paraId="7D82439A" w14:textId="77777777" w:rsidR="007C6FE2" w:rsidRPr="00CA60E0" w:rsidRDefault="007C6FE2" w:rsidP="007C6FE2">
      <w:pPr>
        <w:pStyle w:val="Heading2"/>
        <w:rPr>
          <w:rFonts w:asciiTheme="minorHAnsi" w:eastAsiaTheme="minorHAnsi" w:hAnsiTheme="minorHAnsi" w:cstheme="minorBidi"/>
          <w:color w:val="00B050"/>
          <w:sz w:val="22"/>
          <w:szCs w:val="22"/>
        </w:rPr>
      </w:pPr>
    </w:p>
    <w:p w14:paraId="05A70559" w14:textId="77777777" w:rsidR="007C6FE2" w:rsidRPr="00CA60E0" w:rsidRDefault="007C6FE2" w:rsidP="007C6FE2">
      <w:pPr>
        <w:pStyle w:val="Heading2"/>
        <w:rPr>
          <w:rFonts w:asciiTheme="minorHAnsi" w:eastAsiaTheme="minorHAnsi" w:hAnsiTheme="minorHAnsi" w:cstheme="minorBidi"/>
          <w:color w:val="00B050"/>
          <w:sz w:val="22"/>
          <w:szCs w:val="22"/>
        </w:rPr>
      </w:pPr>
    </w:p>
    <w:p w14:paraId="52BE52A6" w14:textId="77777777" w:rsidR="007C6FE2" w:rsidRPr="00CA60E0" w:rsidRDefault="007C6FE2" w:rsidP="007C6FE2">
      <w:pPr>
        <w:pStyle w:val="Heading2"/>
        <w:rPr>
          <w:rFonts w:asciiTheme="minorHAnsi" w:eastAsiaTheme="minorHAnsi" w:hAnsiTheme="minorHAnsi" w:cstheme="minorBidi"/>
          <w:color w:val="00B050"/>
          <w:sz w:val="22"/>
          <w:szCs w:val="22"/>
        </w:rPr>
      </w:pPr>
    </w:p>
    <w:p w14:paraId="6A758EC8" w14:textId="4810658D" w:rsidR="007C6FE2" w:rsidRPr="00CA60E0" w:rsidRDefault="007C6FE2" w:rsidP="000A52C0">
      <w:r w:rsidRPr="00CA60E0">
        <w:t xml:space="preserve">A formula in a measure can use standard functions such as COUNT or SUM, or you can define your own formula by using the DAX formula bar. </w:t>
      </w:r>
      <w:proofErr w:type="spellStart"/>
      <w:r w:rsidR="00F63B59">
        <w:t>Its</w:t>
      </w:r>
      <w:proofErr w:type="spellEnd"/>
      <w:r w:rsidR="00F63B59">
        <w:t xml:space="preserve"> worth noting that </w:t>
      </w:r>
      <w:proofErr w:type="spellStart"/>
      <w:r w:rsidR="00F63B59">
        <w:t>b</w:t>
      </w:r>
      <w:r w:rsidRPr="00CA60E0">
        <w:t>amed</w:t>
      </w:r>
      <w:proofErr w:type="spellEnd"/>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w:t>
      </w:r>
      <w:proofErr w:type="spellStart"/>
      <w:r w:rsidR="00F63B59" w:rsidRPr="0028675A">
        <w:rPr>
          <w:color w:val="0D0D0D" w:themeColor="text1" w:themeTint="F2"/>
        </w:rPr>
        <w:t>Minewiskan</w:t>
      </w:r>
      <w:proofErr w:type="spellEnd"/>
      <w:r w:rsidR="00F63B59" w:rsidRPr="0028675A">
        <w:rPr>
          <w:color w:val="0D0D0D" w:themeColor="text1" w:themeTint="F2"/>
        </w:rPr>
        <w:t>, n.d.)</w:t>
      </w:r>
      <w:r w:rsidR="00F63B59">
        <w:rPr>
          <w:color w:val="0D0D0D" w:themeColor="text1" w:themeTint="F2"/>
        </w:rPr>
        <w:t>.</w:t>
      </w:r>
    </w:p>
    <w:p w14:paraId="3489351E" w14:textId="09F0E051" w:rsidR="007C6FE2" w:rsidRPr="00CA60E0" w:rsidRDefault="00B44311" w:rsidP="000826A9">
      <w:pPr>
        <w:rPr>
          <w:color w:val="00B050"/>
        </w:rPr>
      </w:pPr>
      <w:r>
        <w:rPr>
          <w:noProof/>
        </w:rPr>
        <w:drawing>
          <wp:inline distT="0" distB="0" distL="0" distR="0" wp14:anchorId="78DA2810" wp14:editId="1F877DCD">
            <wp:extent cx="5731510" cy="1218565"/>
            <wp:effectExtent l="0" t="0" r="2540" b="63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a:blip r:embed="rId19"/>
                    <a:stretch>
                      <a:fillRect/>
                    </a:stretch>
                  </pic:blipFill>
                  <pic:spPr>
                    <a:xfrm>
                      <a:off x="0" y="0"/>
                      <a:ext cx="5731510" cy="1218565"/>
                    </a:xfrm>
                    <a:prstGeom prst="rect">
                      <a:avLst/>
                    </a:prstGeom>
                  </pic:spPr>
                </pic:pic>
              </a:graphicData>
            </a:graphic>
          </wp:inline>
        </w:drawing>
      </w:r>
    </w:p>
    <w:p w14:paraId="6C63E2C9" w14:textId="75783445" w:rsidR="000A52C0" w:rsidRDefault="00B44311" w:rsidP="00B44311">
      <w:pPr>
        <w:pStyle w:val="Caption"/>
        <w:jc w:val="center"/>
      </w:pPr>
      <w:r w:rsidRPr="00B44311">
        <w:t xml:space="preserve">Figure </w:t>
      </w:r>
      <w:r>
        <w:t>7</w:t>
      </w:r>
      <w:r w:rsidRPr="00B44311">
        <w:t>:</w:t>
      </w:r>
      <w:r>
        <w:t xml:space="preserve"> </w:t>
      </w:r>
      <w:r w:rsidRPr="00B44311">
        <w:t xml:space="preserve">Sample </w:t>
      </w:r>
      <w:r>
        <w:t>View of DAX language in the formula bar of Power BI</w:t>
      </w:r>
    </w:p>
    <w:p w14:paraId="12BF0D84" w14:textId="5E57E11C" w:rsidR="00B51978" w:rsidRDefault="00B51978" w:rsidP="00E03C44">
      <w:pPr>
        <w:pStyle w:val="Heading1"/>
      </w:pPr>
      <w:bookmarkStart w:id="25" w:name="_Toc126743958"/>
      <w:r>
        <w:t>Project Plan</w:t>
      </w:r>
      <w:bookmarkEnd w:id="25"/>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0A0F4937"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 xml:space="preserve">intends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541C32" w:rsidRPr="00E13203">
        <w:rPr>
          <w:color w:val="000000" w:themeColor="text1"/>
        </w:rPr>
        <w:t>Note the dates and phases may be subject</w:t>
      </w:r>
      <w:r w:rsidR="005068EE" w:rsidRPr="00E13203">
        <w:rPr>
          <w:color w:val="000000" w:themeColor="text1"/>
        </w:rPr>
        <w:t xml:space="preserve"> to change as purpose</w:t>
      </w:r>
      <w:r w:rsidR="004677A5" w:rsidRPr="00E13203">
        <w:rPr>
          <w:color w:val="000000" w:themeColor="text1"/>
        </w:rPr>
        <w:t xml:space="preserve"> of phase</w:t>
      </w:r>
      <w:r w:rsidR="005068EE" w:rsidRPr="00E13203">
        <w:rPr>
          <w:color w:val="000000" w:themeColor="text1"/>
        </w:rPr>
        <w:t xml:space="preserve"> and allocated time </w:t>
      </w:r>
      <w:r w:rsidR="004677A5" w:rsidRPr="00E13203">
        <w:rPr>
          <w:color w:val="000000" w:themeColor="text1"/>
        </w:rPr>
        <w:t>is controlled by the organisation supervisor’s priority.</w:t>
      </w:r>
    </w:p>
    <w:p w14:paraId="07788260" w14:textId="77777777" w:rsidR="00E13203" w:rsidRPr="00E13203" w:rsidRDefault="00E13203" w:rsidP="0029345F">
      <w:pPr>
        <w:rPr>
          <w:color w:val="000000" w:themeColor="text1"/>
        </w:rPr>
      </w:pP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26" w:name="_Toc126743959"/>
      <w:r>
        <w:t>Project Plann</w:t>
      </w:r>
      <w:r w:rsidR="008453F7">
        <w:t>er</w:t>
      </w:r>
      <w:bookmarkEnd w:id="26"/>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6DBC9A16" w14:textId="77777777" w:rsidR="00155D08" w:rsidRDefault="00155D08" w:rsidP="00AA2E5F">
      <w:pPr>
        <w:keepNext/>
        <w:jc w:val="center"/>
      </w:pPr>
      <w:r>
        <w:rPr>
          <w:noProof/>
        </w:rPr>
        <w:lastRenderedPageBreak/>
        <w:drawing>
          <wp:inline distT="0" distB="0" distL="0" distR="0" wp14:anchorId="713535AE" wp14:editId="7710397E">
            <wp:extent cx="5522026" cy="3015953"/>
            <wp:effectExtent l="38100" t="38100" r="97790" b="895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530361" cy="3020506"/>
                    </a:xfrm>
                    <a:prstGeom prst="rect">
                      <a:avLst/>
                    </a:prstGeom>
                    <a:effectLst>
                      <a:outerShdw blurRad="50800" dist="38100" dir="2700000" algn="tl" rotWithShape="0">
                        <a:prstClr val="black">
                          <a:alpha val="40000"/>
                        </a:prstClr>
                      </a:outerShdw>
                    </a:effectLst>
                  </pic:spPr>
                </pic:pic>
              </a:graphicData>
            </a:graphic>
          </wp:inline>
        </w:drawing>
      </w:r>
    </w:p>
    <w:p w14:paraId="77B53605" w14:textId="785F5A3D" w:rsidR="00155D08" w:rsidRDefault="00155D08" w:rsidP="00760EF3">
      <w:pPr>
        <w:pStyle w:val="Caption"/>
        <w:jc w:val="center"/>
      </w:pPr>
      <w:r>
        <w:t xml:space="preserve">Figure </w:t>
      </w:r>
      <w:r w:rsidR="00EE4008">
        <w:t>8</w:t>
      </w:r>
      <w:r w:rsidRPr="004677BC">
        <w:t xml:space="preserve">: Microsoft </w:t>
      </w:r>
      <w:r w:rsidR="00972908" w:rsidRPr="004677BC">
        <w:t>Planner -</w:t>
      </w:r>
      <w:r w:rsidRPr="004677BC">
        <w:t xml:space="preserve"> Status of tasks and Buckets</w:t>
      </w:r>
    </w:p>
    <w:p w14:paraId="7C512133" w14:textId="447AA058" w:rsidR="00C04B92" w:rsidRDefault="00D061E5" w:rsidP="00AA2E5F">
      <w:pPr>
        <w:keepNext/>
        <w:jc w:val="center"/>
      </w:pPr>
      <w:r>
        <w:rPr>
          <w:noProof/>
        </w:rPr>
        <w:drawing>
          <wp:inline distT="0" distB="0" distL="0" distR="0" wp14:anchorId="7E3B8FC3" wp14:editId="065FE47A">
            <wp:extent cx="5545777" cy="2250076"/>
            <wp:effectExtent l="38100" t="38100" r="93345" b="933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65569" cy="2258106"/>
                    </a:xfrm>
                    <a:prstGeom prst="rect">
                      <a:avLst/>
                    </a:prstGeom>
                    <a:effectLst>
                      <a:outerShdw blurRad="50800" dist="38100" dir="2700000" algn="tl" rotWithShape="0">
                        <a:prstClr val="black">
                          <a:alpha val="40000"/>
                        </a:prstClr>
                      </a:outerShdw>
                    </a:effectLst>
                  </pic:spPr>
                </pic:pic>
              </a:graphicData>
            </a:graphic>
          </wp:inline>
        </w:drawing>
      </w:r>
    </w:p>
    <w:p w14:paraId="759A9F3E" w14:textId="65934132" w:rsidR="004F1B7D" w:rsidRPr="004F1B7D" w:rsidRDefault="00C04B92" w:rsidP="00760EF3">
      <w:pPr>
        <w:pStyle w:val="Caption"/>
        <w:jc w:val="center"/>
      </w:pPr>
      <w:bookmarkStart w:id="27" w:name="_Hlk124920298"/>
      <w:r>
        <w:t>Figure</w:t>
      </w:r>
      <w:r w:rsidR="00EE4008">
        <w:t xml:space="preserve"> 9</w:t>
      </w:r>
      <w:r>
        <w:t xml:space="preserve">: Microsoft </w:t>
      </w:r>
      <w:r w:rsidR="00972908">
        <w:t>Planner -</w:t>
      </w:r>
      <w:r w:rsidR="009C1296">
        <w:t xml:space="preserve"> </w:t>
      </w:r>
      <w:r w:rsidR="00B07528">
        <w:t>S</w:t>
      </w:r>
      <w:r w:rsidR="009C1296">
        <w:t>tatus of tasks and</w:t>
      </w:r>
      <w:r w:rsidR="00B07528">
        <w:t xml:space="preserve"> Buckets</w:t>
      </w:r>
    </w:p>
    <w:p w14:paraId="314D7514" w14:textId="7F37759D" w:rsidR="00B117CA" w:rsidRDefault="00522D5A" w:rsidP="00B117CA">
      <w:pPr>
        <w:pStyle w:val="Heading1"/>
        <w:spacing w:before="159"/>
      </w:pPr>
      <w:bookmarkStart w:id="28" w:name="_Toc126743960"/>
      <w:bookmarkEnd w:id="27"/>
      <w:r>
        <w:t>Implementation</w:t>
      </w:r>
      <w:bookmarkEnd w:id="28"/>
    </w:p>
    <w:p w14:paraId="2585987A" w14:textId="3DBAD4C3" w:rsidR="00775C71" w:rsidRDefault="006D4C45" w:rsidP="00E03C44">
      <w:pPr>
        <w:pStyle w:val="Heading1"/>
      </w:pPr>
      <w:bookmarkStart w:id="29" w:name="_Hlk124864467"/>
      <w:bookmarkStart w:id="30" w:name="_Toc126743961"/>
      <w:r>
        <w:t xml:space="preserve">Phase 1: </w:t>
      </w:r>
      <w:r w:rsidR="009E4AE3" w:rsidRPr="009E4AE3">
        <w:t>Research &amp; Training</w:t>
      </w:r>
      <w:bookmarkEnd w:id="30"/>
    </w:p>
    <w:p w14:paraId="43810CA4" w14:textId="09EA94C1" w:rsidR="00550072" w:rsidRPr="002338D0" w:rsidRDefault="002A5EB5" w:rsidP="002338D0">
      <w:pPr>
        <w:jc w:val="both"/>
      </w:pPr>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87894B8" w:rsidR="006576D6" w:rsidRPr="002338D0" w:rsidRDefault="002A5EB5" w:rsidP="002338D0">
      <w:pPr>
        <w:jc w:val="both"/>
      </w:pPr>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h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2A300597" w:rsidR="008042B0" w:rsidRPr="002338D0" w:rsidRDefault="00493EF6" w:rsidP="002338D0">
      <w:pPr>
        <w:jc w:val="both"/>
      </w:pPr>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E26593" w:rsidRPr="002338D0">
        <w:t>URLs</w:t>
      </w:r>
    </w:p>
    <w:p w14:paraId="3E7305A2" w14:textId="18110A4A" w:rsidR="006576D6" w:rsidRPr="002338D0" w:rsidRDefault="006576D6" w:rsidP="002338D0">
      <w:pPr>
        <w:pStyle w:val="ListParagraph"/>
        <w:numPr>
          <w:ilvl w:val="0"/>
          <w:numId w:val="12"/>
        </w:numPr>
        <w:jc w:val="both"/>
      </w:pPr>
      <w:r w:rsidRPr="002338D0">
        <w:lastRenderedPageBreak/>
        <w:t>UK</w:t>
      </w:r>
    </w:p>
    <w:p w14:paraId="60C4847C" w14:textId="74E7D12C" w:rsidR="006576D6" w:rsidRPr="002338D0" w:rsidRDefault="006576D6" w:rsidP="002338D0">
      <w:pPr>
        <w:pStyle w:val="ListParagraph"/>
        <w:numPr>
          <w:ilvl w:val="0"/>
          <w:numId w:val="12"/>
        </w:numPr>
        <w:jc w:val="both"/>
      </w:pPr>
      <w:r w:rsidRPr="002338D0">
        <w:t>North America</w:t>
      </w:r>
    </w:p>
    <w:p w14:paraId="7C508D93" w14:textId="7C1E15F2" w:rsidR="006576D6" w:rsidRPr="002338D0" w:rsidRDefault="006576D6" w:rsidP="002338D0">
      <w:pPr>
        <w:pStyle w:val="ListParagraph"/>
        <w:numPr>
          <w:ilvl w:val="0"/>
          <w:numId w:val="12"/>
        </w:numPr>
        <w:jc w:val="both"/>
      </w:pPr>
      <w:r w:rsidRPr="002338D0">
        <w:t xml:space="preserve">Australia </w:t>
      </w:r>
      <w:r w:rsidR="00185CF6" w:rsidRPr="002338D0">
        <w:t>New Zeeland</w:t>
      </w:r>
    </w:p>
    <w:p w14:paraId="293CDF0D" w14:textId="4F048191" w:rsidR="00622836" w:rsidRPr="002338D0" w:rsidRDefault="00622836" w:rsidP="002338D0">
      <w:pPr>
        <w:jc w:val="both"/>
      </w:pPr>
      <w:r w:rsidRPr="002338D0">
        <w:t xml:space="preserve">The organisations data is stored in the UK region data </w:t>
      </w:r>
      <w:r w:rsidR="00E26593" w:rsidRPr="002338D0">
        <w:t>centre</w:t>
      </w:r>
      <w:r w:rsidRPr="002338D0">
        <w:t>.</w:t>
      </w:r>
    </w:p>
    <w:p w14:paraId="5A8B0D0B" w14:textId="6C83F7E5" w:rsidR="004755E2" w:rsidRPr="002338D0" w:rsidRDefault="00185CF6" w:rsidP="002338D0">
      <w:pPr>
        <w:jc w:val="both"/>
      </w:pPr>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h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jc w:val="both"/>
      </w:pPr>
      <w:r w:rsidRPr="002338D0">
        <w:t>Configurations Services</w:t>
      </w:r>
    </w:p>
    <w:p w14:paraId="7C9A96F1" w14:textId="20C91E0C" w:rsidR="00CB71E1" w:rsidRPr="002338D0" w:rsidRDefault="00CB71E1" w:rsidP="002338D0">
      <w:pPr>
        <w:pStyle w:val="ListParagraph"/>
        <w:numPr>
          <w:ilvl w:val="0"/>
          <w:numId w:val="3"/>
        </w:numPr>
        <w:jc w:val="both"/>
      </w:pPr>
      <w:r w:rsidRPr="002338D0">
        <w:t>Forms Services</w:t>
      </w:r>
    </w:p>
    <w:p w14:paraId="5E92769E" w14:textId="2C64CC0B" w:rsidR="00CB71E1" w:rsidRPr="002338D0" w:rsidRDefault="00CB71E1" w:rsidP="002338D0">
      <w:pPr>
        <w:pStyle w:val="ListParagraph"/>
        <w:numPr>
          <w:ilvl w:val="0"/>
          <w:numId w:val="3"/>
        </w:numPr>
        <w:jc w:val="both"/>
      </w:pPr>
      <w:r w:rsidRPr="002338D0">
        <w:t>Tasks Services</w:t>
      </w:r>
    </w:p>
    <w:p w14:paraId="31F47FF7" w14:textId="7E109337" w:rsidR="00CB71E1" w:rsidRPr="002338D0" w:rsidRDefault="00CB71E1" w:rsidP="002338D0">
      <w:pPr>
        <w:pStyle w:val="ListParagraph"/>
        <w:numPr>
          <w:ilvl w:val="0"/>
          <w:numId w:val="3"/>
        </w:numPr>
        <w:jc w:val="both"/>
      </w:pPr>
      <w:r w:rsidRPr="002338D0">
        <w:t>Process Services</w:t>
      </w:r>
    </w:p>
    <w:p w14:paraId="5CEC9A51" w14:textId="12BF8373" w:rsidR="00CB71E1" w:rsidRPr="002338D0" w:rsidRDefault="00CB71E1" w:rsidP="002338D0">
      <w:pPr>
        <w:pStyle w:val="ListParagraph"/>
        <w:numPr>
          <w:ilvl w:val="0"/>
          <w:numId w:val="3"/>
        </w:numPr>
        <w:jc w:val="both"/>
      </w:pPr>
      <w:r w:rsidRPr="002338D0">
        <w:t>Assets Services</w:t>
      </w:r>
    </w:p>
    <w:p w14:paraId="58229490" w14:textId="7C5D4882" w:rsidR="00CB71E1" w:rsidRPr="002338D0" w:rsidRDefault="00CB71E1" w:rsidP="002338D0">
      <w:pPr>
        <w:pStyle w:val="ListParagraph"/>
        <w:numPr>
          <w:ilvl w:val="0"/>
          <w:numId w:val="3"/>
        </w:numPr>
        <w:jc w:val="both"/>
      </w:pPr>
      <w:r w:rsidRPr="002338D0">
        <w:t>Project Services</w:t>
      </w:r>
    </w:p>
    <w:p w14:paraId="21B39019" w14:textId="1F66D14D" w:rsidR="001A2346" w:rsidRPr="002338D0" w:rsidRDefault="002A5883" w:rsidP="002338D0">
      <w:pPr>
        <w:jc w:val="both"/>
      </w:pPr>
      <w:r w:rsidRPr="002338D0">
        <w:t xml:space="preserve">2 </w:t>
      </w:r>
      <w:r w:rsidR="006416DF" w:rsidRPr="002338D0">
        <w:t>APIs</w:t>
      </w:r>
      <w:r w:rsidRPr="002338D0">
        <w:t xml:space="preserve"> was explored for the purposes of the project</w:t>
      </w:r>
    </w:p>
    <w:p w14:paraId="387CCECC" w14:textId="199F9C09" w:rsidR="00A53FE0" w:rsidRPr="002338D0" w:rsidRDefault="00A53FE0" w:rsidP="002338D0">
      <w:pPr>
        <w:pStyle w:val="ListParagraph"/>
        <w:numPr>
          <w:ilvl w:val="0"/>
          <w:numId w:val="13"/>
        </w:numPr>
        <w:jc w:val="both"/>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w:t>
      </w:r>
      <w:proofErr w:type="spellStart"/>
      <w:r w:rsidR="00E86E0D" w:rsidRPr="002338D0">
        <w:t>projectID</w:t>
      </w:r>
      <w:proofErr w:type="spellEnd"/>
      <w:r w:rsidR="00E86E0D" w:rsidRPr="002338D0">
        <w:t xml:space="preserve"> is required to get Form Information</w:t>
      </w:r>
    </w:p>
    <w:p w14:paraId="2EC43687" w14:textId="20886B44" w:rsidR="00A53FE0" w:rsidRPr="002338D0" w:rsidRDefault="00A53FE0" w:rsidP="002338D0">
      <w:pPr>
        <w:pStyle w:val="ListParagraph"/>
        <w:numPr>
          <w:ilvl w:val="0"/>
          <w:numId w:val="13"/>
        </w:numPr>
        <w:jc w:val="both"/>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jc w:val="both"/>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40C465DC" w14:textId="77777777" w:rsidR="002F098B" w:rsidRDefault="00AA78CF" w:rsidP="00AA2E5F">
      <w:pPr>
        <w:jc w:val="center"/>
      </w:pPr>
      <w:r>
        <w:rPr>
          <w:noProof/>
        </w:rPr>
        <w:drawing>
          <wp:inline distT="0" distB="0" distL="0" distR="0" wp14:anchorId="03319B3C" wp14:editId="5B63BACE">
            <wp:extent cx="5731510" cy="1758950"/>
            <wp:effectExtent l="0" t="0" r="2540"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22"/>
                    <a:stretch>
                      <a:fillRect/>
                    </a:stretch>
                  </pic:blipFill>
                  <pic:spPr>
                    <a:xfrm>
                      <a:off x="0" y="0"/>
                      <a:ext cx="5731510" cy="1758950"/>
                    </a:xfrm>
                    <a:prstGeom prst="rect">
                      <a:avLst/>
                    </a:prstGeom>
                  </pic:spPr>
                </pic:pic>
              </a:graphicData>
            </a:graphic>
          </wp:inline>
        </w:drawing>
      </w:r>
    </w:p>
    <w:p w14:paraId="3BFB07C0" w14:textId="06EC31F3" w:rsidR="002A5883" w:rsidRDefault="002F098B" w:rsidP="00321CCC">
      <w:pPr>
        <w:pStyle w:val="Caption"/>
        <w:jc w:val="center"/>
        <w:rPr>
          <w:b/>
          <w:bCs/>
        </w:rPr>
      </w:pPr>
      <w:r>
        <w:t>Figure</w:t>
      </w:r>
      <w:r w:rsidR="00EE4008">
        <w:t xml:space="preserve"> 10</w:t>
      </w:r>
      <w:r>
        <w:t>: Sample of input Parameters</w:t>
      </w:r>
    </w:p>
    <w:p w14:paraId="47066F7E" w14:textId="77777777" w:rsidR="00B77083" w:rsidRDefault="00B77083" w:rsidP="00321CCC">
      <w:pPr>
        <w:jc w:val="center"/>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23"/>
                    <a:stretch>
                      <a:fillRect/>
                    </a:stretch>
                  </pic:blipFill>
                  <pic:spPr>
                    <a:xfrm>
                      <a:off x="0" y="0"/>
                      <a:ext cx="5731510" cy="1314450"/>
                    </a:xfrm>
                    <a:prstGeom prst="rect">
                      <a:avLst/>
                    </a:prstGeom>
                  </pic:spPr>
                </pic:pic>
              </a:graphicData>
            </a:graphic>
          </wp:inline>
        </w:drawing>
      </w:r>
    </w:p>
    <w:p w14:paraId="2159051B" w14:textId="715EC6E1" w:rsidR="00AA78CF" w:rsidRDefault="00B77083" w:rsidP="00321CCC">
      <w:pPr>
        <w:pStyle w:val="Caption"/>
        <w:jc w:val="center"/>
        <w:rPr>
          <w:b/>
          <w:bCs/>
        </w:rPr>
      </w:pPr>
      <w:r>
        <w:t xml:space="preserve">Figure </w:t>
      </w:r>
      <w:r w:rsidR="00EE4008">
        <w:t>11</w:t>
      </w:r>
      <w:r>
        <w:t>: SOAP request and response</w:t>
      </w:r>
    </w:p>
    <w:p w14:paraId="5D78FC33" w14:textId="77777777" w:rsidR="002F098B" w:rsidRDefault="001269B6" w:rsidP="00321CCC">
      <w:pPr>
        <w:jc w:val="center"/>
      </w:pPr>
      <w:r>
        <w:rPr>
          <w:noProof/>
        </w:rPr>
        <w:lastRenderedPageBreak/>
        <w:drawing>
          <wp:inline distT="0" distB="0" distL="0" distR="0" wp14:anchorId="61E153A9" wp14:editId="5845EB82">
            <wp:extent cx="4762005" cy="3307857"/>
            <wp:effectExtent l="38100" t="38100" r="95885" b="102235"/>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24"/>
                    <a:srcRect t="21716"/>
                    <a:stretch/>
                  </pic:blipFill>
                  <pic:spPr bwMode="auto">
                    <a:xfrm>
                      <a:off x="0" y="0"/>
                      <a:ext cx="4774508" cy="331654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F18521A" w14:textId="4BEA69CF" w:rsidR="001269B6" w:rsidRDefault="002F098B" w:rsidP="00321CCC">
      <w:pPr>
        <w:pStyle w:val="Caption"/>
        <w:jc w:val="center"/>
        <w:rPr>
          <w:b/>
          <w:bCs/>
        </w:rPr>
      </w:pPr>
      <w:r>
        <w:t xml:space="preserve">Figure </w:t>
      </w:r>
      <w:r w:rsidR="00EE4008">
        <w:t>12</w:t>
      </w:r>
      <w:r>
        <w:t>: Returned information</w:t>
      </w:r>
    </w:p>
    <w:p w14:paraId="6FD0DC2C" w14:textId="2EEB90F9" w:rsidR="00D11458" w:rsidRPr="00444F7D" w:rsidRDefault="0020472B" w:rsidP="00115622">
      <w:pPr>
        <w:jc w:val="both"/>
      </w:pPr>
      <w:r w:rsidRPr="00444F7D">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w:t>
      </w:r>
      <w:proofErr w:type="spellStart"/>
      <w:proofErr w:type="gramStart"/>
      <w:r w:rsidR="00A43EDF" w:rsidRPr="00444F7D">
        <w:t>GetProjectFormsList</w:t>
      </w:r>
      <w:proofErr w:type="spellEnd"/>
      <w:r w:rsidR="00A43EDF" w:rsidRPr="00444F7D">
        <w:t>(</w:t>
      </w:r>
      <w:proofErr w:type="gramEnd"/>
      <w:r w:rsidR="00A43EDF" w:rsidRPr="00444F7D">
        <w:t xml:space="preserve">)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59AB0513" w14:textId="77777777" w:rsidR="002524C5" w:rsidRDefault="00D11458" w:rsidP="00AA2E5F">
      <w:pPr>
        <w:keepNext/>
        <w:jc w:val="center"/>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AE03A8B" w14:textId="114DE30F" w:rsidR="00D11458" w:rsidRDefault="002524C5" w:rsidP="00321CCC">
      <w:pPr>
        <w:pStyle w:val="Caption"/>
        <w:jc w:val="center"/>
        <w:rPr>
          <w:b/>
          <w:bCs/>
        </w:rPr>
      </w:pPr>
      <w:r>
        <w:t xml:space="preserve">Figure </w:t>
      </w:r>
      <w:r w:rsidR="00EE4008">
        <w:t>13</w:t>
      </w:r>
      <w:r>
        <w:t>: Call quota per API token</w:t>
      </w:r>
    </w:p>
    <w:p w14:paraId="549984F8" w14:textId="54D839F3" w:rsidR="00E83CF7" w:rsidRDefault="000D51E1" w:rsidP="00115622">
      <w:pPr>
        <w:jc w:val="both"/>
      </w:pPr>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pPr>
        <w:jc w:val="both"/>
      </w:pPr>
      <w:r>
        <w:t>It’s</w:t>
      </w:r>
      <w:r w:rsidR="00602358">
        <w:t xml:space="preserve"> worth noting that there exist third party apps like </w:t>
      </w:r>
      <w:proofErr w:type="spellStart"/>
      <w:r w:rsidR="00602358" w:rsidRPr="00602358">
        <w:t>ZappySys</w:t>
      </w:r>
      <w:proofErr w:type="spellEnd"/>
      <w:r w:rsidR="00602358" w:rsidRPr="00602358">
        <w:t xml:space="preserve">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w:t>
      </w:r>
      <w:proofErr w:type="spellStart"/>
      <w:r w:rsidR="00250746" w:rsidRPr="00250746">
        <w:rPr>
          <w:rStyle w:val="Hyperlink"/>
          <w:color w:val="000000" w:themeColor="text1"/>
          <w:u w:val="none"/>
        </w:rPr>
        <w:t>ZappySys</w:t>
      </w:r>
      <w:proofErr w:type="spellEnd"/>
      <w:r w:rsidR="00250746" w:rsidRPr="00250746">
        <w:rPr>
          <w:rStyle w:val="Hyperlink"/>
          <w:color w:val="000000" w:themeColor="text1"/>
          <w:u w:val="none"/>
        </w:rPr>
        <w:t>, 2018)</w:t>
      </w:r>
      <w:r w:rsidR="001A073A">
        <w:rPr>
          <w:rStyle w:val="Hyperlink"/>
          <w:color w:val="000000" w:themeColor="text1"/>
          <w:u w:val="none"/>
        </w:rPr>
        <w:t>.</w:t>
      </w:r>
      <w:r w:rsidR="00FC4452">
        <w:t xml:space="preserve"> </w:t>
      </w:r>
    </w:p>
    <w:p w14:paraId="02CB293C" w14:textId="28332094" w:rsidR="006F5DD0" w:rsidRDefault="002A5EB5" w:rsidP="00115622">
      <w:pPr>
        <w:jc w:val="both"/>
      </w:pPr>
      <w:r w:rsidRPr="001E5B4B">
        <w:rPr>
          <w:b/>
          <w:bCs/>
        </w:rPr>
        <w:lastRenderedPageBreak/>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C65402">
        <w:t>M</w:t>
      </w:r>
      <w:r w:rsidR="008B2655">
        <w:t xml:space="preserve">ainline has over the years used Spanish Point for various </w:t>
      </w:r>
      <w:r w:rsidR="004B1E4C">
        <w:t>software solutions.</w:t>
      </w:r>
    </w:p>
    <w:p w14:paraId="1A2D8B55" w14:textId="0DB91479" w:rsidR="002A5EB5" w:rsidRDefault="004B1E4C" w:rsidP="00115622">
      <w:pPr>
        <w:jc w:val="both"/>
      </w:pPr>
      <w:r w:rsidRPr="004B1E4C">
        <w:t xml:space="preserve">Dashboard in a day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jc w:val="both"/>
      </w:pPr>
      <w:r>
        <w:t xml:space="preserve">The goal of the course is </w:t>
      </w:r>
      <w:r w:rsidR="004B1E4C">
        <w:t>to better</w:t>
      </w:r>
      <w:r>
        <w:t xml:space="preserve"> understand how to:</w:t>
      </w:r>
    </w:p>
    <w:p w14:paraId="2F9F7C47" w14:textId="77777777" w:rsidR="008F107D" w:rsidRDefault="008F107D" w:rsidP="00115622">
      <w:pPr>
        <w:pStyle w:val="ListParagraph"/>
        <w:numPr>
          <w:ilvl w:val="0"/>
          <w:numId w:val="3"/>
        </w:numPr>
        <w:jc w:val="both"/>
      </w:pPr>
      <w:r>
        <w:t>Connect to, import, and transform data from a variety of sources</w:t>
      </w:r>
    </w:p>
    <w:p w14:paraId="146F7ACD" w14:textId="77777777" w:rsidR="008F107D" w:rsidRDefault="008F107D" w:rsidP="00115622">
      <w:pPr>
        <w:pStyle w:val="ListParagraph"/>
        <w:numPr>
          <w:ilvl w:val="0"/>
          <w:numId w:val="3"/>
        </w:numPr>
        <w:jc w:val="both"/>
      </w:pPr>
      <w:r>
        <w:t>Define business rules and KPIs</w:t>
      </w:r>
    </w:p>
    <w:p w14:paraId="13C6B722" w14:textId="77777777" w:rsidR="008F107D" w:rsidRDefault="008F107D" w:rsidP="00115622">
      <w:pPr>
        <w:pStyle w:val="ListParagraph"/>
        <w:numPr>
          <w:ilvl w:val="0"/>
          <w:numId w:val="3"/>
        </w:numPr>
        <w:jc w:val="both"/>
      </w:pPr>
      <w:r>
        <w:t>Explore data with powerful visualization tools</w:t>
      </w:r>
    </w:p>
    <w:p w14:paraId="496C50B8" w14:textId="77777777" w:rsidR="008F107D" w:rsidRDefault="008F107D" w:rsidP="00115622">
      <w:pPr>
        <w:pStyle w:val="ListParagraph"/>
        <w:numPr>
          <w:ilvl w:val="0"/>
          <w:numId w:val="3"/>
        </w:numPr>
        <w:jc w:val="both"/>
      </w:pPr>
      <w:r>
        <w:t>Build stunning reports</w:t>
      </w:r>
    </w:p>
    <w:p w14:paraId="05818102" w14:textId="5B61739D" w:rsidR="008F107D" w:rsidRDefault="008F107D" w:rsidP="00115622">
      <w:pPr>
        <w:pStyle w:val="ListParagraph"/>
        <w:numPr>
          <w:ilvl w:val="0"/>
          <w:numId w:val="3"/>
        </w:numPr>
        <w:jc w:val="both"/>
      </w:pPr>
      <w:r>
        <w:t>Share dashboards with their team and business partners, and publish them to the web</w:t>
      </w:r>
    </w:p>
    <w:p w14:paraId="5A6E0754" w14:textId="5190B6BA" w:rsidR="008A4497" w:rsidRDefault="008B321E" w:rsidP="00550072">
      <w:r>
        <w:t>The power BI Bootcam</w:t>
      </w:r>
      <w:r w:rsidR="00563452">
        <w:t>p</w:t>
      </w:r>
      <w:r>
        <w:t xml:space="preserve"> and training was completed on the 23</w:t>
      </w:r>
      <w:r w:rsidRPr="008B321E">
        <w:rPr>
          <w:vertAlign w:val="superscript"/>
        </w:rPr>
        <w:t>rd</w:t>
      </w:r>
      <w:r>
        <w:t xml:space="preserve"> of November 2022</w:t>
      </w:r>
      <w:r w:rsidR="00C7613F">
        <w:t>.</w:t>
      </w:r>
    </w:p>
    <w:p w14:paraId="54C35CBE" w14:textId="34240672" w:rsidR="00C7613F" w:rsidRDefault="00C7613F" w:rsidP="00AA2E5F">
      <w:pPr>
        <w:keepNext/>
        <w:jc w:val="center"/>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26"/>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43FC4F6" w14:textId="1ED4D1E8" w:rsidR="002A5EB5" w:rsidRDefault="00C7613F" w:rsidP="00321CCC">
      <w:pPr>
        <w:pStyle w:val="Caption"/>
        <w:jc w:val="center"/>
      </w:pPr>
      <w:r>
        <w:t xml:space="preserve">Figure </w:t>
      </w:r>
      <w:fldSimple w:instr=" SEQ Figure \* ARABIC ">
        <w:r w:rsidR="009951CA">
          <w:rPr>
            <w:noProof/>
          </w:rPr>
          <w:t>1</w:t>
        </w:r>
      </w:fldSimple>
      <w:r w:rsidR="00EE4008">
        <w:rPr>
          <w:noProof/>
        </w:rPr>
        <w:t>4</w:t>
      </w:r>
      <w:r>
        <w:t>: Certificate of Completion</w:t>
      </w:r>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6D4C45">
      <w:pPr>
        <w:pStyle w:val="Heading1"/>
      </w:pPr>
      <w:bookmarkStart w:id="31" w:name="_Toc126743962"/>
      <w:r>
        <w:t xml:space="preserve">Phase 2: </w:t>
      </w:r>
      <w:r w:rsidR="00737BC0">
        <w:t xml:space="preserve">Smartsheet </w:t>
      </w:r>
      <w:r w:rsidR="009E4AE3" w:rsidRPr="009E4AE3">
        <w:t>Data Connector setup</w:t>
      </w:r>
      <w:bookmarkEnd w:id="31"/>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8BAE34B" w:rsidR="00C42CC9" w:rsidRDefault="00435DBD" w:rsidP="00496B9B">
      <w:r>
        <w:t>Following steps were completed</w:t>
      </w:r>
      <w:r w:rsidR="00C56A5B">
        <w:t xml:space="preserve"> in this Phase</w:t>
      </w:r>
    </w:p>
    <w:p w14:paraId="05A3B6D5" w14:textId="77777777" w:rsidR="00CC7E57" w:rsidRPr="00CC7E57" w:rsidRDefault="00435DBD" w:rsidP="00CC7E57">
      <w:pPr>
        <w:pStyle w:val="ListParagraph"/>
        <w:keepNext/>
        <w:numPr>
          <w:ilvl w:val="0"/>
          <w:numId w:val="14"/>
        </w:numPr>
        <w:ind w:left="360"/>
      </w:pPr>
      <w:r w:rsidRPr="00CC7E57">
        <w:rPr>
          <w:color w:val="000000" w:themeColor="text1"/>
        </w:rPr>
        <w:lastRenderedPageBreak/>
        <w:t>Set up of user credentials in SmartSheet</w:t>
      </w:r>
    </w:p>
    <w:p w14:paraId="6A37AC66" w14:textId="615499F8"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CC7E57">
      <w:pPr>
        <w:pStyle w:val="ListParagraph"/>
        <w:keepNext/>
        <w:ind w:left="360"/>
      </w:pPr>
    </w:p>
    <w:p w14:paraId="7BDB63F1" w14:textId="0F44FF84" w:rsidR="00496B9B" w:rsidRDefault="00496B9B" w:rsidP="00E94D3C">
      <w:pPr>
        <w:keepNext/>
        <w:jc w:val="center"/>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27"/>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12CE0F6B" w14:textId="78E39DAF" w:rsidR="00496B9B" w:rsidRPr="00496B9B" w:rsidRDefault="00496B9B" w:rsidP="00321CCC">
      <w:pPr>
        <w:pStyle w:val="Caption"/>
        <w:jc w:val="center"/>
        <w:rPr>
          <w:color w:val="FF0000"/>
        </w:rPr>
      </w:pPr>
      <w:r>
        <w:t xml:space="preserve">Figure </w:t>
      </w:r>
      <w:r w:rsidR="00AB0E78">
        <w:t>15</w:t>
      </w:r>
      <w:r>
        <w:t>: Get Data view in PowerBI of Online Services</w:t>
      </w:r>
    </w:p>
    <w:p w14:paraId="54EA0F97" w14:textId="77777777" w:rsidR="00496B9B" w:rsidRDefault="00715AF7" w:rsidP="00321CCC">
      <w:pPr>
        <w:keepNext/>
        <w:jc w:val="center"/>
      </w:pPr>
      <w:r>
        <w:rPr>
          <w:noProof/>
        </w:rPr>
        <w:drawing>
          <wp:inline distT="0" distB="0" distL="0" distR="0" wp14:anchorId="6BBA1960" wp14:editId="68ED207E">
            <wp:extent cx="5507677" cy="2504876"/>
            <wp:effectExtent l="38100" t="38100" r="9334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a:blip r:embed="rId28"/>
                    <a:stretch>
                      <a:fillRect/>
                    </a:stretch>
                  </pic:blipFill>
                  <pic:spPr>
                    <a:xfrm>
                      <a:off x="0" y="0"/>
                      <a:ext cx="5511952" cy="2506820"/>
                    </a:xfrm>
                    <a:prstGeom prst="rect">
                      <a:avLst/>
                    </a:prstGeom>
                    <a:effectLst>
                      <a:outerShdw blurRad="50800" dist="38100" dir="2700000" algn="tl" rotWithShape="0">
                        <a:prstClr val="black">
                          <a:alpha val="40000"/>
                        </a:prstClr>
                      </a:outerShdw>
                    </a:effectLst>
                  </pic:spPr>
                </pic:pic>
              </a:graphicData>
            </a:graphic>
          </wp:inline>
        </w:drawing>
      </w:r>
    </w:p>
    <w:p w14:paraId="1B4D3431" w14:textId="089AB059" w:rsidR="00715AF7" w:rsidRPr="00715AF7" w:rsidRDefault="00496B9B" w:rsidP="00321CCC">
      <w:pPr>
        <w:pStyle w:val="Caption"/>
        <w:jc w:val="center"/>
        <w:rPr>
          <w:color w:val="FF0000"/>
        </w:rPr>
      </w:pPr>
      <w:r>
        <w:t xml:space="preserve">Figure </w:t>
      </w:r>
      <w:r w:rsidR="00AB0E78">
        <w:t>16</w:t>
      </w:r>
      <w:r>
        <w:t>: Preview of Connected Table ready to be loaded into PowerBI</w:t>
      </w:r>
    </w:p>
    <w:p w14:paraId="305A8DA6" w14:textId="77777777" w:rsidR="00DC3BD3" w:rsidRPr="006D4C45" w:rsidRDefault="00DC3BD3" w:rsidP="006D4C45"/>
    <w:p w14:paraId="709182EB" w14:textId="1A7290EF" w:rsidR="006D4C45" w:rsidRDefault="006D4C45" w:rsidP="006D4C45">
      <w:pPr>
        <w:pStyle w:val="Heading1"/>
      </w:pPr>
      <w:bookmarkStart w:id="32" w:name="_Toc126743963"/>
      <w:r>
        <w:lastRenderedPageBreak/>
        <w:t xml:space="preserve">Phase 3: </w:t>
      </w:r>
      <w:r w:rsidR="00737BC0">
        <w:t>FV</w:t>
      </w:r>
      <w:r w:rsidR="00192DDE">
        <w:t xml:space="preserve"> API setup and </w:t>
      </w:r>
      <w:r w:rsidR="009E4AE3" w:rsidRPr="009E4AE3">
        <w:t>Data</w:t>
      </w:r>
      <w:r w:rsidR="001A1F74">
        <w:t xml:space="preserve"> Persistence</w:t>
      </w:r>
      <w:bookmarkEnd w:id="32"/>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CCA528B" w14:textId="77777777" w:rsidR="00353D15" w:rsidRDefault="00353D15" w:rsidP="00353D15">
      <w:pPr>
        <w:keepNext/>
      </w:pPr>
      <w:r>
        <w:rPr>
          <w:noProof/>
        </w:rPr>
        <w:drawing>
          <wp:inline distT="0" distB="0" distL="0" distR="0" wp14:anchorId="4F855648" wp14:editId="494BE943">
            <wp:extent cx="5731510" cy="1240155"/>
            <wp:effectExtent l="0" t="0" r="2540" b="0"/>
            <wp:docPr id="12" name="Picture 1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 application&#10;&#10;Description automatically generated"/>
                    <pic:cNvPicPr/>
                  </pic:nvPicPr>
                  <pic:blipFill>
                    <a:blip r:embed="rId29">
                      <a:extLst>
                        <a:ext uri="{28A0092B-C50C-407E-A947-70E740481C1C}">
                          <a14:useLocalDpi xmlns:a14="http://schemas.microsoft.com/office/drawing/2010/main" val="0"/>
                        </a:ext>
                      </a:extLst>
                    </a:blip>
                    <a:stretch>
                      <a:fillRect/>
                    </a:stretch>
                  </pic:blipFill>
                  <pic:spPr>
                    <a:xfrm>
                      <a:off x="0" y="0"/>
                      <a:ext cx="5731510" cy="1240155"/>
                    </a:xfrm>
                    <a:prstGeom prst="rect">
                      <a:avLst/>
                    </a:prstGeom>
                  </pic:spPr>
                </pic:pic>
              </a:graphicData>
            </a:graphic>
          </wp:inline>
        </w:drawing>
      </w:r>
    </w:p>
    <w:p w14:paraId="08CD8574" w14:textId="4C94FD29" w:rsidR="00353D15" w:rsidRPr="00871F43" w:rsidRDefault="00353D15" w:rsidP="00353D15">
      <w:pPr>
        <w:pStyle w:val="Caption"/>
        <w:jc w:val="center"/>
      </w:pPr>
      <w:r>
        <w:t xml:space="preserve">Figure </w:t>
      </w:r>
      <w:proofErr w:type="gramStart"/>
      <w:r w:rsidR="00AB0E78">
        <w:t>17:</w:t>
      </w:r>
      <w:r>
        <w:t>:</w:t>
      </w:r>
      <w:proofErr w:type="gramEnd"/>
      <w:r>
        <w:t>View of Created API Tokens in Fieldview</w:t>
      </w:r>
    </w:p>
    <w:p w14:paraId="4E09B5E3" w14:textId="53B330DC" w:rsidR="0092429F" w:rsidRPr="00C248B9" w:rsidRDefault="00094309" w:rsidP="00C248B9">
      <w:pPr>
        <w:jc w:val="both"/>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t>
      </w:r>
      <w:proofErr w:type="spellStart"/>
      <w:r w:rsidR="003D1B1F" w:rsidRPr="00C248B9">
        <w:rPr>
          <w:color w:val="000000" w:themeColor="text1"/>
        </w:rPr>
        <w:t>WebServiceProxy</w:t>
      </w:r>
      <w:proofErr w:type="spellEnd"/>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t>
      </w:r>
      <w:proofErr w:type="spellStart"/>
      <w:r w:rsidR="00516517" w:rsidRPr="00C248B9">
        <w:rPr>
          <w:color w:val="000000" w:themeColor="text1"/>
        </w:rPr>
        <w:t>WebServiceProxy</w:t>
      </w:r>
      <w:proofErr w:type="spellEnd"/>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0DB93329" w14:textId="77777777" w:rsidR="00531A50" w:rsidRDefault="00531A50" w:rsidP="00531A50">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30"/>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14EC5256" w14:textId="284923F3" w:rsidR="00531A50" w:rsidRDefault="00531A50" w:rsidP="00531A50">
      <w:pPr>
        <w:pStyle w:val="Caption"/>
        <w:jc w:val="center"/>
      </w:pPr>
      <w:r>
        <w:t xml:space="preserve">Figure </w:t>
      </w:r>
      <w:r w:rsidR="00AB0E78">
        <w:t>18</w:t>
      </w:r>
      <w:r>
        <w:t>: Code Snippet of the New-</w:t>
      </w:r>
      <w:proofErr w:type="spellStart"/>
      <w:r>
        <w:t>WebServiceProxy</w:t>
      </w:r>
      <w:proofErr w:type="spellEnd"/>
      <w:r>
        <w:t xml:space="preserve"> used to pull data from Fieldview</w:t>
      </w:r>
    </w:p>
    <w:p w14:paraId="5D973AD7" w14:textId="77777777" w:rsidR="00531A50" w:rsidRDefault="00531A50" w:rsidP="003D1B1F">
      <w:pPr>
        <w:rPr>
          <w:color w:val="FF0000"/>
        </w:rPr>
      </w:pPr>
    </w:p>
    <w:p w14:paraId="30579E76" w14:textId="6B9A41C3" w:rsidR="001122AF" w:rsidRPr="00C248B9" w:rsidRDefault="0072778F" w:rsidP="00C248B9">
      <w:pPr>
        <w:jc w:val="both"/>
        <w:rPr>
          <w:color w:val="000000" w:themeColor="text1"/>
        </w:rPr>
      </w:pPr>
      <w:r>
        <w:rPr>
          <w:color w:val="000000" w:themeColor="text1"/>
        </w:rPr>
        <w:lastRenderedPageBreak/>
        <w:t>T</w:t>
      </w:r>
      <w:r w:rsidR="00C97FB0" w:rsidRPr="00C248B9">
        <w:rPr>
          <w:color w:val="000000" w:themeColor="text1"/>
        </w:rPr>
        <w:t xml:space="preserve">he </w:t>
      </w:r>
      <w:r w:rsidR="002F142D" w:rsidRPr="00C248B9">
        <w:rPr>
          <w:color w:val="000000" w:themeColor="text1"/>
        </w:rPr>
        <w:t>New-</w:t>
      </w:r>
      <w:proofErr w:type="spellStart"/>
      <w:r w:rsidR="002F142D" w:rsidRPr="00C248B9">
        <w:rPr>
          <w:color w:val="000000" w:themeColor="text1"/>
        </w:rPr>
        <w:t>WebServiceProxy</w:t>
      </w:r>
      <w:proofErr w:type="spellEnd"/>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w:t>
      </w:r>
      <w:proofErr w:type="spellStart"/>
      <w:r w:rsidR="0023607C" w:rsidRPr="0023607C">
        <w:rPr>
          <w:color w:val="000000" w:themeColor="text1"/>
        </w:rPr>
        <w:t>sdwheeler</w:t>
      </w:r>
      <w:proofErr w:type="spellEnd"/>
      <w:r w:rsidR="0023607C" w:rsidRPr="0023607C">
        <w:rPr>
          <w:color w:val="000000" w:themeColor="text1"/>
        </w:rPr>
        <w:t>,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Therefor </w:t>
      </w:r>
      <w:r w:rsidR="00EF79DF">
        <w:rPr>
          <w:color w:val="000000" w:themeColor="text1"/>
        </w:rPr>
        <w:t xml:space="preserve">I generated </w:t>
      </w:r>
      <w:proofErr w:type="gramStart"/>
      <w:r w:rsidR="00EF79DF">
        <w:rPr>
          <w:color w:val="000000" w:themeColor="text1"/>
        </w:rPr>
        <w:t>a</w:t>
      </w:r>
      <w:r w:rsidR="00F44163">
        <w:rPr>
          <w:color w:val="000000" w:themeColor="text1"/>
        </w:rPr>
        <w:t xml:space="preserve"> number of</w:t>
      </w:r>
      <w:proofErr w:type="gramEnd"/>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292E51F8" w14:textId="4CB379A9" w:rsidR="009951CA" w:rsidRDefault="009951CA" w:rsidP="009951CA">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31"/>
                    <a:stretch>
                      <a:fillRect/>
                    </a:stretch>
                  </pic:blipFill>
                  <pic:spPr>
                    <a:xfrm>
                      <a:off x="0" y="0"/>
                      <a:ext cx="5731510" cy="2386965"/>
                    </a:xfrm>
                    <a:prstGeom prst="rect">
                      <a:avLst/>
                    </a:prstGeom>
                  </pic:spPr>
                </pic:pic>
              </a:graphicData>
            </a:graphic>
          </wp:inline>
        </w:drawing>
      </w:r>
    </w:p>
    <w:p w14:paraId="3625CEC6" w14:textId="5A60D7FF" w:rsidR="009951CA" w:rsidRDefault="009951CA" w:rsidP="00F4050F">
      <w:pPr>
        <w:pStyle w:val="Caption"/>
        <w:jc w:val="center"/>
        <w:rPr>
          <w:color w:val="FF0000"/>
        </w:rPr>
      </w:pPr>
      <w:r>
        <w:t>Figure</w:t>
      </w:r>
      <w:r w:rsidR="00AB0E78">
        <w:t xml:space="preserve"> 19</w:t>
      </w:r>
      <w:r>
        <w:t xml:space="preserve">: Code snippet of </w:t>
      </w:r>
      <w:r w:rsidR="00F4050F">
        <w:t>foreach loop with an if else statement</w:t>
      </w:r>
    </w:p>
    <w:p w14:paraId="03E210B4" w14:textId="5754A75C" w:rsidR="00B04E73" w:rsidRDefault="00261B86" w:rsidP="00261B86">
      <w:pPr>
        <w:jc w:val="center"/>
      </w:pPr>
      <w:r>
        <w:rPr>
          <w:noProof/>
        </w:rPr>
        <w:drawing>
          <wp:inline distT="0" distB="0" distL="0" distR="0" wp14:anchorId="6384C794" wp14:editId="735D24AB">
            <wp:extent cx="3968750" cy="3755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68750" cy="3755390"/>
                    </a:xfrm>
                    <a:prstGeom prst="rect">
                      <a:avLst/>
                    </a:prstGeom>
                    <a:noFill/>
                  </pic:spPr>
                </pic:pic>
              </a:graphicData>
            </a:graphic>
          </wp:inline>
        </w:drawing>
      </w:r>
    </w:p>
    <w:p w14:paraId="3BB3A1BF" w14:textId="0C60772C" w:rsidR="00B04E73" w:rsidRPr="00B04E73" w:rsidRDefault="00B04E73" w:rsidP="00B04E73">
      <w:pPr>
        <w:pStyle w:val="Caption"/>
        <w:jc w:val="center"/>
      </w:pPr>
      <w:r>
        <w:t xml:space="preserve">Figure </w:t>
      </w:r>
      <w:r w:rsidR="00AB0E78">
        <w:t>21</w:t>
      </w:r>
      <w:r>
        <w:t xml:space="preserve">: Screenshot of </w:t>
      </w:r>
      <w:r w:rsidR="00000B69">
        <w:t xml:space="preserve">Sample </w:t>
      </w:r>
      <w:r>
        <w:t xml:space="preserve">Data from the </w:t>
      </w:r>
      <w:proofErr w:type="spellStart"/>
      <w:proofErr w:type="gramStart"/>
      <w:r w:rsidRPr="00A83E00">
        <w:t>GetProjectFormsList</w:t>
      </w:r>
      <w:proofErr w:type="spellEnd"/>
      <w:r w:rsidRPr="00A83E00">
        <w:t>(</w:t>
      </w:r>
      <w:r>
        <w:rPr>
          <w:noProof/>
        </w:rPr>
        <w:t xml:space="preserve"> )</w:t>
      </w:r>
      <w:proofErr w:type="gramEnd"/>
      <w:r>
        <w:rPr>
          <w:noProof/>
        </w:rPr>
        <w:t xml:space="preserve"> call, returning </w:t>
      </w:r>
      <w:r w:rsidRPr="00A83E00">
        <w:rPr>
          <w:noProof/>
        </w:rPr>
        <w:t>ProjectFormsListInformatio</w:t>
      </w:r>
      <w:r w:rsidR="00214022">
        <w:rPr>
          <w:noProof/>
        </w:rPr>
        <w:t>n.</w:t>
      </w:r>
    </w:p>
    <w:p w14:paraId="24CA4BAE" w14:textId="62521C3B" w:rsidR="00DF027A" w:rsidRDefault="00DF027A" w:rsidP="006D4C45"/>
    <w:p w14:paraId="11CAB155" w14:textId="77777777" w:rsidR="002023B5" w:rsidRDefault="00CB04AC" w:rsidP="00E369F7">
      <w:pPr>
        <w:pStyle w:val="Heading3"/>
      </w:pPr>
      <w:bookmarkStart w:id="33" w:name="_Toc126743964"/>
      <w:r>
        <w:t xml:space="preserve">Data </w:t>
      </w:r>
      <w:r w:rsidR="00366DF0">
        <w:t>persistence</w:t>
      </w:r>
      <w:bookmarkEnd w:id="33"/>
    </w:p>
    <w:p w14:paraId="70707414" w14:textId="2083F28B" w:rsidR="008349AA" w:rsidRPr="00E369F7" w:rsidRDefault="00E54A1B" w:rsidP="00E369F7">
      <w:pPr>
        <w:jc w:val="both"/>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3ADB98D4"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 xml:space="preserve">after duplications was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w:t>
      </w:r>
      <w:proofErr w:type="spellStart"/>
      <w:r w:rsidR="00BA03A8" w:rsidRPr="00BA03A8">
        <w:rPr>
          <w:color w:val="000000" w:themeColor="text1"/>
          <w:lang w:eastAsia="en-IE"/>
        </w:rPr>
        <w:t>Rajack</w:t>
      </w:r>
      <w:proofErr w:type="spellEnd"/>
      <w:r w:rsidR="00BA03A8" w:rsidRPr="00BA03A8">
        <w:rPr>
          <w:color w:val="000000" w:themeColor="text1"/>
          <w:lang w:eastAsia="en-IE"/>
        </w:rPr>
        <w:t>,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71C3351D" w14:textId="77777777" w:rsidR="005F05E3" w:rsidRDefault="00F33344" w:rsidP="005F05E3">
      <w:pPr>
        <w:keepNext/>
        <w:jc w:val="center"/>
      </w:pPr>
      <w:r>
        <w:rPr>
          <w:noProof/>
        </w:rPr>
        <w:drawing>
          <wp:inline distT="0" distB="0" distL="0" distR="0" wp14:anchorId="500026D0" wp14:editId="6178B0BF">
            <wp:extent cx="5067300" cy="2828925"/>
            <wp:effectExtent l="38100" t="38100" r="95250" b="104775"/>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33"/>
                    <a:stretch>
                      <a:fillRect/>
                    </a:stretch>
                  </pic:blipFill>
                  <pic:spPr>
                    <a:xfrm>
                      <a:off x="0" y="0"/>
                      <a:ext cx="5067300" cy="2828925"/>
                    </a:xfrm>
                    <a:prstGeom prst="rect">
                      <a:avLst/>
                    </a:prstGeom>
                    <a:effectLst>
                      <a:outerShdw blurRad="50800" dist="38100" dir="2700000" algn="tl" rotWithShape="0">
                        <a:prstClr val="black">
                          <a:alpha val="40000"/>
                        </a:prstClr>
                      </a:outerShdw>
                    </a:effectLst>
                  </pic:spPr>
                </pic:pic>
              </a:graphicData>
            </a:graphic>
          </wp:inline>
        </w:drawing>
      </w:r>
    </w:p>
    <w:p w14:paraId="0B228027" w14:textId="0FF3C632" w:rsidR="00DF027A" w:rsidRDefault="005F05E3" w:rsidP="005F05E3">
      <w:pPr>
        <w:pStyle w:val="Caption"/>
        <w:jc w:val="center"/>
      </w:pPr>
      <w:r>
        <w:t>Figure</w:t>
      </w:r>
      <w:r w:rsidR="00AB0E78">
        <w:t xml:space="preserve"> 22</w:t>
      </w:r>
      <w:r>
        <w:t>: Sample Code of writing a file to Sharepoint Online</w:t>
      </w:r>
    </w:p>
    <w:p w14:paraId="7FEB73AD" w14:textId="77777777" w:rsidR="005F05E3" w:rsidRDefault="006D77F6" w:rsidP="005F05E3">
      <w:pPr>
        <w:keepNext/>
        <w:jc w:val="center"/>
      </w:pPr>
      <w:r>
        <w:rPr>
          <w:noProof/>
        </w:rPr>
        <w:drawing>
          <wp:inline distT="0" distB="0" distL="0" distR="0" wp14:anchorId="52595049" wp14:editId="12FCA5AD">
            <wp:extent cx="5731510" cy="1588770"/>
            <wp:effectExtent l="38100" t="38100" r="97790" b="8763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34"/>
                    <a:stretch>
                      <a:fillRect/>
                    </a:stretch>
                  </pic:blipFill>
                  <pic:spPr>
                    <a:xfrm>
                      <a:off x="0" y="0"/>
                      <a:ext cx="5731510" cy="1588770"/>
                    </a:xfrm>
                    <a:prstGeom prst="rect">
                      <a:avLst/>
                    </a:prstGeom>
                    <a:effectLst>
                      <a:outerShdw blurRad="50800" dist="38100" dir="2700000" algn="tl" rotWithShape="0">
                        <a:prstClr val="black">
                          <a:alpha val="40000"/>
                        </a:prstClr>
                      </a:outerShdw>
                    </a:effectLst>
                  </pic:spPr>
                </pic:pic>
              </a:graphicData>
            </a:graphic>
          </wp:inline>
        </w:drawing>
      </w:r>
    </w:p>
    <w:p w14:paraId="204F61E9" w14:textId="28A692A7" w:rsidR="006D77F6" w:rsidRPr="006D4C45" w:rsidRDefault="005F05E3" w:rsidP="005F05E3">
      <w:pPr>
        <w:pStyle w:val="Caption"/>
        <w:jc w:val="center"/>
      </w:pPr>
      <w:r>
        <w:t xml:space="preserve">Figure </w:t>
      </w:r>
      <w:fldSimple w:instr=" SEQ Figure \* ARABIC ">
        <w:r w:rsidR="009951CA">
          <w:rPr>
            <w:noProof/>
          </w:rPr>
          <w:t>2</w:t>
        </w:r>
      </w:fldSimple>
      <w:r w:rsidR="00AB0E78">
        <w:rPr>
          <w:noProof/>
        </w:rPr>
        <w:t>3</w:t>
      </w:r>
      <w:r>
        <w:t>: Screenshot of successfully writing the data to Sharepoint Online in PowerShell</w:t>
      </w:r>
    </w:p>
    <w:p w14:paraId="10874184" w14:textId="77777777" w:rsidR="003B37DB" w:rsidRDefault="003B37DB" w:rsidP="0058441C">
      <w:pPr>
        <w:pStyle w:val="Heading1"/>
      </w:pPr>
      <w:r>
        <w:lastRenderedPageBreak/>
        <w:t xml:space="preserve"> </w:t>
      </w:r>
    </w:p>
    <w:p w14:paraId="020913B7" w14:textId="17E17775" w:rsidR="0058441C" w:rsidRDefault="0058441C" w:rsidP="0058441C">
      <w:pPr>
        <w:pStyle w:val="Heading1"/>
      </w:pPr>
      <w:bookmarkStart w:id="34" w:name="_Toc126743965"/>
      <w:r>
        <w:t>Phase 4: PowerBI Dashboard – Fieldview Vehicle-check</w:t>
      </w:r>
      <w:bookmarkEnd w:id="34"/>
    </w:p>
    <w:p w14:paraId="75B72940" w14:textId="00840893" w:rsidR="005B581B" w:rsidRDefault="005B581B" w:rsidP="005B581B">
      <w:r>
        <w:t xml:space="preserve">This dashboard has a view </w:t>
      </w:r>
      <w:r w:rsidR="002258E6">
        <w:t>visualizing</w:t>
      </w:r>
      <w:r>
        <w:t xml:space="preserve"> Vehicle checks</w:t>
      </w:r>
    </w:p>
    <w:p w14:paraId="6449A74C" w14:textId="5B160AD8" w:rsidR="00F04547" w:rsidRDefault="00F04547" w:rsidP="005B581B">
      <w:r>
        <w:rPr>
          <w:noProof/>
        </w:rPr>
        <w:drawing>
          <wp:inline distT="0" distB="0" distL="0" distR="0" wp14:anchorId="77AADC07" wp14:editId="74B9BCE6">
            <wp:extent cx="5731510" cy="3165475"/>
            <wp:effectExtent l="0" t="0" r="2540" b="0"/>
            <wp:docPr id="25" name="Picture 25"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 bar chart&#10;&#10;Description automatically generated"/>
                    <pic:cNvPicPr/>
                  </pic:nvPicPr>
                  <pic:blipFill>
                    <a:blip r:embed="rId35"/>
                    <a:stretch>
                      <a:fillRect/>
                    </a:stretch>
                  </pic:blipFill>
                  <pic:spPr>
                    <a:xfrm>
                      <a:off x="0" y="0"/>
                      <a:ext cx="5731510" cy="3165475"/>
                    </a:xfrm>
                    <a:prstGeom prst="rect">
                      <a:avLst/>
                    </a:prstGeom>
                  </pic:spPr>
                </pic:pic>
              </a:graphicData>
            </a:graphic>
          </wp:inline>
        </w:drawing>
      </w:r>
    </w:p>
    <w:p w14:paraId="6D2D1E2C" w14:textId="2138161E" w:rsidR="006D4C45" w:rsidRDefault="006D4C45" w:rsidP="006D4C45">
      <w:pPr>
        <w:pStyle w:val="Heading1"/>
      </w:pPr>
      <w:bookmarkStart w:id="35" w:name="_Toc126743966"/>
      <w:r>
        <w:t xml:space="preserve">Phase </w:t>
      </w:r>
      <w:r w:rsidR="0058441C">
        <w:t>5</w:t>
      </w:r>
      <w:r>
        <w:t>:</w:t>
      </w:r>
      <w:r w:rsidR="006B4197">
        <w:t xml:space="preserve"> </w:t>
      </w:r>
      <w:r w:rsidR="00952848">
        <w:t xml:space="preserve">PowerBI </w:t>
      </w:r>
      <w:r w:rsidR="00972908">
        <w:t>Dashboard –</w:t>
      </w:r>
      <w:r w:rsidR="00952848">
        <w:t xml:space="preserve"> Fieldview </w:t>
      </w:r>
      <w:r w:rsidR="00306063">
        <w:t>Form Count</w:t>
      </w:r>
      <w:bookmarkEnd w:id="35"/>
    </w:p>
    <w:p w14:paraId="7D854651" w14:textId="47C244BD" w:rsidR="00944BB7" w:rsidRDefault="00944BB7" w:rsidP="00944BB7">
      <w:r>
        <w:t xml:space="preserve">This dashboard has a view </w:t>
      </w:r>
      <w:r w:rsidR="006678F8">
        <w:t>visualizing</w:t>
      </w:r>
      <w:r>
        <w:t xml:space="preserve"> salaried </w:t>
      </w:r>
      <w:r w:rsidR="005B581B">
        <w:t>count of forms per contract</w:t>
      </w:r>
    </w:p>
    <w:p w14:paraId="025AE6C7" w14:textId="4CAE9389" w:rsidR="00952848" w:rsidRDefault="00952848" w:rsidP="00952848">
      <w:pPr>
        <w:pStyle w:val="Heading1"/>
      </w:pPr>
      <w:bookmarkStart w:id="36" w:name="_Toc126743967"/>
      <w:r>
        <w:t xml:space="preserve">Phase 6: PowerBI </w:t>
      </w:r>
      <w:r w:rsidR="00972908">
        <w:t>Dashboard –</w:t>
      </w:r>
      <w:r>
        <w:t xml:space="preserve"> </w:t>
      </w:r>
      <w:r w:rsidR="00BA7F04" w:rsidRPr="00BA7F04">
        <w:t>SmartSheet Timesheet</w:t>
      </w:r>
      <w:bookmarkEnd w:id="36"/>
    </w:p>
    <w:p w14:paraId="7454048E" w14:textId="3AA28206" w:rsidR="00952848" w:rsidRDefault="00944BB7" w:rsidP="00952848">
      <w:r>
        <w:t xml:space="preserve">This dashboard has a view </w:t>
      </w:r>
      <w:r w:rsidR="006678F8">
        <w:t>visualizing</w:t>
      </w:r>
      <w:r>
        <w:t xml:space="preserve"> salaried staff </w:t>
      </w:r>
      <w:r w:rsidR="006678F8">
        <w:t>breakdown</w:t>
      </w:r>
      <w:r>
        <w:t xml:space="preserve"> per contract</w:t>
      </w:r>
    </w:p>
    <w:p w14:paraId="750BBE40" w14:textId="6B25E038" w:rsidR="00CC15D8" w:rsidRDefault="00CC15D8" w:rsidP="00CC15D8">
      <w:pPr>
        <w:pStyle w:val="Heading1"/>
      </w:pPr>
      <w:bookmarkStart w:id="37" w:name="_Toc126743968"/>
      <w:r>
        <w:t xml:space="preserve">Phase 7: </w:t>
      </w:r>
      <w:r w:rsidR="00BA7F04" w:rsidRPr="00BA7F04">
        <w:t>Automation of Data flows and Power BI Refresh</w:t>
      </w:r>
      <w:bookmarkEnd w:id="37"/>
    </w:p>
    <w:p w14:paraId="70425289" w14:textId="777C22F8" w:rsidR="009739A7" w:rsidRDefault="00D42C56" w:rsidP="009739A7">
      <w:r>
        <w:t xml:space="preserve">Initial setup and testing of the process was done in </w:t>
      </w:r>
      <w:r w:rsidR="006678F8">
        <w:t>February. Automation</w:t>
      </w:r>
      <w:r w:rsidR="009739A7">
        <w:t xml:space="preserve"> testing </w:t>
      </w:r>
      <w:r w:rsidR="009739A7" w:rsidRPr="00236E95">
        <w:t>(www.youtube.com, n.d.)</w:t>
      </w:r>
    </w:p>
    <w:p w14:paraId="10D82E30" w14:textId="77777777" w:rsidR="007F5B28" w:rsidRDefault="009739A7" w:rsidP="009739A7">
      <w:r>
        <w:rPr>
          <w:noProof/>
        </w:rPr>
        <w:drawing>
          <wp:inline distT="0" distB="0" distL="0" distR="0" wp14:anchorId="17427E16" wp14:editId="1D5461B7">
            <wp:extent cx="3304903" cy="1705001"/>
            <wp:effectExtent l="0" t="0" r="0" b="0"/>
            <wp:docPr id="26" name="Picture 26"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website&#10;&#10;Description automatically generated"/>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318298" cy="1711912"/>
                    </a:xfrm>
                    <a:prstGeom prst="rect">
                      <a:avLst/>
                    </a:prstGeom>
                    <a:noFill/>
                  </pic:spPr>
                </pic:pic>
              </a:graphicData>
            </a:graphic>
          </wp:inline>
        </w:drawing>
      </w:r>
    </w:p>
    <w:p w14:paraId="3B654DA0" w14:textId="5070B031" w:rsidR="009739A7" w:rsidRDefault="009739A7" w:rsidP="009739A7">
      <w:r w:rsidRPr="004D41E0">
        <w:rPr>
          <w:noProof/>
        </w:rPr>
        <w:lastRenderedPageBreak/>
        <w:drawing>
          <wp:inline distT="0" distB="0" distL="0" distR="0" wp14:anchorId="4FBCA097" wp14:editId="73A5D380">
            <wp:extent cx="3331029" cy="2024599"/>
            <wp:effectExtent l="0" t="0" r="3175" b="0"/>
            <wp:docPr id="24" name="Picture 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 email&#10;&#10;Description automatically generated"/>
                    <pic:cNvPicPr/>
                  </pic:nvPicPr>
                  <pic:blipFill>
                    <a:blip r:embed="rId37"/>
                    <a:stretch>
                      <a:fillRect/>
                    </a:stretch>
                  </pic:blipFill>
                  <pic:spPr>
                    <a:xfrm>
                      <a:off x="0" y="0"/>
                      <a:ext cx="3352893" cy="2037888"/>
                    </a:xfrm>
                    <a:prstGeom prst="rect">
                      <a:avLst/>
                    </a:prstGeom>
                  </pic:spPr>
                </pic:pic>
              </a:graphicData>
            </a:graphic>
          </wp:inline>
        </w:drawing>
      </w:r>
    </w:p>
    <w:p w14:paraId="0E242FF4" w14:textId="77777777" w:rsidR="007F5B28" w:rsidRDefault="007F5B28" w:rsidP="009739A7"/>
    <w:p w14:paraId="5E8E81CD" w14:textId="03E5A84A" w:rsidR="00CC15D8" w:rsidRPr="006D4C45" w:rsidRDefault="00F82F3E" w:rsidP="00CC15D8">
      <w:r>
        <w:rPr>
          <w:noProof/>
        </w:rPr>
        <w:drawing>
          <wp:inline distT="0" distB="0" distL="0" distR="0" wp14:anchorId="282BA651" wp14:editId="16544465">
            <wp:extent cx="3775166" cy="1389596"/>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786505" cy="1393770"/>
                    </a:xfrm>
                    <a:prstGeom prst="rect">
                      <a:avLst/>
                    </a:prstGeom>
                    <a:noFill/>
                  </pic:spPr>
                </pic:pic>
              </a:graphicData>
            </a:graphic>
          </wp:inline>
        </w:drawing>
      </w:r>
    </w:p>
    <w:bookmarkEnd w:id="29"/>
    <w:p w14:paraId="14B168BC" w14:textId="77777777" w:rsidR="00CC15D8" w:rsidRPr="006D4C45" w:rsidRDefault="00CC15D8" w:rsidP="00952848"/>
    <w:p w14:paraId="15840DEB" w14:textId="64A32C54" w:rsidR="00955ACF" w:rsidRDefault="00955ACF" w:rsidP="00E03C44">
      <w:pPr>
        <w:pStyle w:val="Heading1"/>
      </w:pPr>
      <w:bookmarkStart w:id="38" w:name="_Toc126743969"/>
      <w:r>
        <w:t>Project Evaluation</w:t>
      </w:r>
      <w:bookmarkEnd w:id="38"/>
    </w:p>
    <w:p w14:paraId="62E8890D" w14:textId="60D6A55F" w:rsidR="007C4D8A" w:rsidRPr="007C4D8A" w:rsidRDefault="0021608F" w:rsidP="0021608F">
      <w:r>
        <w:t>Few pointers to expand on:</w:t>
      </w:r>
    </w:p>
    <w:p w14:paraId="3F8934EF" w14:textId="6A76EEEF" w:rsidR="00F62D44" w:rsidRDefault="00E55AB2" w:rsidP="0021608F">
      <w:pPr>
        <w:pStyle w:val="ListParagraph"/>
        <w:numPr>
          <w:ilvl w:val="0"/>
          <w:numId w:val="17"/>
        </w:numPr>
      </w:pPr>
      <w:r>
        <w:t>Business logic – is it for example week 08/02/2023 – week 6 or 7</w:t>
      </w:r>
    </w:p>
    <w:p w14:paraId="6FB93E1C" w14:textId="69650C0A" w:rsidR="00E55AB2" w:rsidRDefault="00E55AB2" w:rsidP="0021608F">
      <w:pPr>
        <w:pStyle w:val="ListParagraph"/>
        <w:numPr>
          <w:ilvl w:val="0"/>
          <w:numId w:val="17"/>
        </w:numPr>
      </w:pPr>
      <w:r>
        <w:t xml:space="preserve">DAX – Learning a new syntax, </w:t>
      </w:r>
      <w:r w:rsidR="00726F55">
        <w:t>quite</w:t>
      </w:r>
      <w:r>
        <w:t xml:space="preserve"> different to </w:t>
      </w:r>
      <w:r w:rsidR="00B469B9">
        <w:t>SQL Syntax</w:t>
      </w:r>
    </w:p>
    <w:p w14:paraId="0940D900" w14:textId="5EFFDAC4" w:rsidR="00B469B9" w:rsidRDefault="00B469B9" w:rsidP="0021608F">
      <w:pPr>
        <w:pStyle w:val="ListParagraph"/>
        <w:numPr>
          <w:ilvl w:val="0"/>
          <w:numId w:val="17"/>
        </w:numPr>
      </w:pPr>
      <w:r>
        <w:t xml:space="preserve">Quality of the data and labelling of things like </w:t>
      </w:r>
      <w:r w:rsidR="001159C6">
        <w:t>company</w:t>
      </w:r>
      <w:r>
        <w:t xml:space="preserve"> name</w:t>
      </w:r>
      <w:r w:rsidR="001159C6">
        <w:t>s</w:t>
      </w:r>
      <w:r>
        <w:t xml:space="preserve"> and are the correct person/</w:t>
      </w:r>
      <w:r w:rsidR="00726F55">
        <w:t>project assigned</w:t>
      </w:r>
      <w:r>
        <w:t xml:space="preserve"> to the correct company </w:t>
      </w:r>
      <w:r w:rsidR="0021608F">
        <w:t>name.</w:t>
      </w:r>
    </w:p>
    <w:p w14:paraId="706F2F8D" w14:textId="77777777" w:rsidR="0021608F" w:rsidRPr="00E55AB2" w:rsidRDefault="0021608F" w:rsidP="00E55AB2"/>
    <w:p w14:paraId="62ABBFB8" w14:textId="77777777" w:rsidR="00F62D44" w:rsidRPr="00F62D44" w:rsidRDefault="00F62D44" w:rsidP="00F62D44"/>
    <w:p w14:paraId="26DC2E65" w14:textId="58BFD481" w:rsidR="00E37D34" w:rsidRDefault="00E37D34" w:rsidP="00E37D34">
      <w:pPr>
        <w:pStyle w:val="Heading3"/>
      </w:pPr>
      <w:bookmarkStart w:id="39" w:name="_Toc126743970"/>
      <w:r>
        <w:t>Future Work</w:t>
      </w:r>
      <w:bookmarkEnd w:id="39"/>
    </w:p>
    <w:p w14:paraId="52482BF5" w14:textId="0DC8FBFC" w:rsidR="002A6BAF" w:rsidRDefault="002A6BAF" w:rsidP="002A6BAF"/>
    <w:p w14:paraId="7277AA48" w14:textId="7CD48592" w:rsidR="006B2A7E" w:rsidRDefault="006B2A7E" w:rsidP="002A6BAF">
      <w:r>
        <w:t>Typical request</w:t>
      </w:r>
      <w:r w:rsidR="00D42C56">
        <w:t xml:space="preserve"> received in the process</w:t>
      </w:r>
    </w:p>
    <w:p w14:paraId="13D36337" w14:textId="694A9758" w:rsidR="006B2A7E" w:rsidRPr="006B2A7E" w:rsidRDefault="006B2A7E" w:rsidP="006B2A7E">
      <w:pPr>
        <w:rPr>
          <w:i/>
          <w:iCs/>
        </w:rPr>
      </w:pPr>
      <w:r w:rsidRPr="006B2A7E">
        <w:rPr>
          <w:i/>
          <w:iCs/>
        </w:rPr>
        <w:t>“Hi Anders,</w:t>
      </w:r>
    </w:p>
    <w:p w14:paraId="2F91DECB" w14:textId="2A9C840E" w:rsidR="006B2A7E" w:rsidRPr="006B2A7E" w:rsidRDefault="006B2A7E" w:rsidP="006B2A7E">
      <w:pPr>
        <w:rPr>
          <w:i/>
          <w:iCs/>
        </w:rPr>
      </w:pPr>
      <w:r w:rsidRPr="006B2A7E">
        <w:rPr>
          <w:i/>
          <w:iCs/>
        </w:rPr>
        <w:t xml:space="preserve">Not sure if </w:t>
      </w:r>
      <w:r w:rsidR="00D55AF8" w:rsidRPr="006B2A7E">
        <w:rPr>
          <w:i/>
          <w:iCs/>
        </w:rPr>
        <w:t>it’s</w:t>
      </w:r>
      <w:r w:rsidRPr="006B2A7E">
        <w:rPr>
          <w:i/>
          <w:iCs/>
        </w:rPr>
        <w:t xml:space="preserve"> possible, maybe </w:t>
      </w:r>
      <w:r w:rsidR="00D55AF8" w:rsidRPr="006B2A7E">
        <w:rPr>
          <w:i/>
          <w:iCs/>
        </w:rPr>
        <w:t>it’s</w:t>
      </w:r>
      <w:r w:rsidRPr="006B2A7E">
        <w:rPr>
          <w:i/>
          <w:iCs/>
        </w:rPr>
        <w:t xml:space="preserve"> there,  I was wondering if it were possible to </w:t>
      </w:r>
      <w:r w:rsidR="00D55AF8" w:rsidRPr="006B2A7E">
        <w:rPr>
          <w:i/>
          <w:iCs/>
        </w:rPr>
        <w:t>create</w:t>
      </w:r>
      <w:r w:rsidRPr="006B2A7E">
        <w:rPr>
          <w:i/>
          <w:iCs/>
        </w:rPr>
        <w:t xml:space="preserv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w:t>
      </w:r>
      <w:r w:rsidRPr="006B2A7E">
        <w:rPr>
          <w:i/>
          <w:iCs/>
        </w:rPr>
        <w:lastRenderedPageBreak/>
        <w:t>Or do we have something else set up, as it would be great to track, say cable installed, joints made off etc”</w:t>
      </w:r>
    </w:p>
    <w:p w14:paraId="0A1CD2DD" w14:textId="77777777" w:rsidR="006B2A7E" w:rsidRDefault="006B2A7E" w:rsidP="006B2A7E"/>
    <w:p w14:paraId="0ED215D8" w14:textId="07100CD5" w:rsidR="006B2A7E" w:rsidRDefault="006B2A7E" w:rsidP="006B2A7E">
      <w:r>
        <w:rPr>
          <w:noProof/>
        </w:rPr>
        <w:drawing>
          <wp:inline distT="0" distB="0" distL="0" distR="0" wp14:anchorId="53E2F4A8" wp14:editId="01C1E8E3">
            <wp:extent cx="4581525" cy="3057525"/>
            <wp:effectExtent l="0" t="0" r="9525" b="9525"/>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39" r:link="rId40">
                      <a:extLst>
                        <a:ext uri="{28A0092B-C50C-407E-A947-70E740481C1C}">
                          <a14:useLocalDpi xmlns:a14="http://schemas.microsoft.com/office/drawing/2010/main" val="0"/>
                        </a:ext>
                      </a:extLst>
                    </a:blip>
                    <a:srcRect/>
                    <a:stretch>
                      <a:fillRect/>
                    </a:stretch>
                  </pic:blipFill>
                  <pic:spPr bwMode="auto">
                    <a:xfrm>
                      <a:off x="0" y="0"/>
                      <a:ext cx="4581525" cy="3057525"/>
                    </a:xfrm>
                    <a:prstGeom prst="rect">
                      <a:avLst/>
                    </a:prstGeom>
                    <a:noFill/>
                    <a:ln>
                      <a:noFill/>
                    </a:ln>
                  </pic:spPr>
                </pic:pic>
              </a:graphicData>
            </a:graphic>
          </wp:inline>
        </w:drawing>
      </w:r>
    </w:p>
    <w:p w14:paraId="2C9CC3BB" w14:textId="77777777" w:rsidR="006B2A7E" w:rsidRDefault="006B2A7E" w:rsidP="006B2A7E"/>
    <w:p w14:paraId="2495CCBF" w14:textId="77777777" w:rsidR="000E45DF" w:rsidRDefault="006B2A7E" w:rsidP="00B426EF">
      <w:r>
        <w:rPr>
          <w:noProof/>
        </w:rPr>
        <w:drawing>
          <wp:inline distT="0" distB="0" distL="0" distR="0" wp14:anchorId="44D0A83F" wp14:editId="73D72A78">
            <wp:extent cx="4581525" cy="3019425"/>
            <wp:effectExtent l="0" t="0" r="9525" b="952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41" r:link="rId42">
                      <a:extLst>
                        <a:ext uri="{28A0092B-C50C-407E-A947-70E740481C1C}">
                          <a14:useLocalDpi xmlns:a14="http://schemas.microsoft.com/office/drawing/2010/main" val="0"/>
                        </a:ext>
                      </a:extLst>
                    </a:blip>
                    <a:srcRect/>
                    <a:stretch>
                      <a:fillRect/>
                    </a:stretch>
                  </pic:blipFill>
                  <pic:spPr bwMode="auto">
                    <a:xfrm>
                      <a:off x="0" y="0"/>
                      <a:ext cx="4581525" cy="3019425"/>
                    </a:xfrm>
                    <a:prstGeom prst="rect">
                      <a:avLst/>
                    </a:prstGeom>
                    <a:noFill/>
                    <a:ln>
                      <a:noFill/>
                    </a:ln>
                  </pic:spPr>
                </pic:pic>
              </a:graphicData>
            </a:graphic>
          </wp:inline>
        </w:drawing>
      </w:r>
      <w:r w:rsidR="00B426EF" w:rsidRPr="00B426EF">
        <w:t xml:space="preserve"> </w:t>
      </w:r>
    </w:p>
    <w:p w14:paraId="58F01351" w14:textId="2EF2683E" w:rsidR="00B426EF" w:rsidRDefault="00B426EF" w:rsidP="00B426EF">
      <w:r>
        <w:t>Chainage control per project</w:t>
      </w:r>
    </w:p>
    <w:p w14:paraId="150DA29F" w14:textId="0D21EE89" w:rsidR="006B2A7E" w:rsidRDefault="006B2A7E" w:rsidP="006B2A7E"/>
    <w:p w14:paraId="7105C438" w14:textId="77777777" w:rsidR="006B2A7E" w:rsidRDefault="006B2A7E" w:rsidP="002A6BAF"/>
    <w:p w14:paraId="517E060B" w14:textId="77777777" w:rsidR="002A6BAF" w:rsidRPr="002A6BAF" w:rsidRDefault="002A6BAF" w:rsidP="002A6BAF"/>
    <w:p w14:paraId="15EFD546" w14:textId="21DC7409" w:rsidR="008E0D47" w:rsidRDefault="008E0D47" w:rsidP="00B54FBB"/>
    <w:p w14:paraId="5DB40467" w14:textId="3A5F47C3" w:rsidR="00E03C44" w:rsidRDefault="00E03C44" w:rsidP="00E03C44">
      <w:pPr>
        <w:pStyle w:val="Heading1"/>
      </w:pPr>
      <w:bookmarkStart w:id="40" w:name="_Toc126743971"/>
      <w:r>
        <w:t>References</w:t>
      </w:r>
      <w:bookmarkEnd w:id="40"/>
    </w:p>
    <w:p w14:paraId="4DB6F8E3" w14:textId="64A2B26F" w:rsidR="003F78FB" w:rsidRPr="009D1F2E" w:rsidRDefault="003F78FB" w:rsidP="009D1F2E">
      <w:r w:rsidRPr="009D1F2E">
        <w:t>Mainline Group. (n.d.). </w:t>
      </w:r>
      <w:r w:rsidRPr="009D1F2E">
        <w:rPr>
          <w:i/>
          <w:iCs/>
        </w:rPr>
        <w:t>Mainline Group - Projects that Matter</w:t>
      </w:r>
      <w:r w:rsidRPr="009D1F2E">
        <w:t>. [online] Available at: https://mainline.ie.</w:t>
      </w:r>
    </w:p>
    <w:p w14:paraId="73021B65" w14:textId="594B187E" w:rsidR="00622A1A" w:rsidRPr="009D1F2E" w:rsidRDefault="00622A1A" w:rsidP="009D1F2E">
      <w:r w:rsidRPr="009D1F2E">
        <w:t>Smartsheet (2019). Smartsheet: Less Talk, More Action. [online] Smartsheet. Available at: https://www.smartsheet.com/.</w:t>
      </w:r>
    </w:p>
    <w:p w14:paraId="72731141" w14:textId="77777777" w:rsidR="009D1F2E" w:rsidRPr="009D1F2E" w:rsidRDefault="009D1F2E" w:rsidP="009D1F2E">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1448402C" w14:textId="64452E69" w:rsidR="009472DD" w:rsidRP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50DB6F72" w14:textId="77777777" w:rsidR="009472DD" w:rsidRP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2D7B245A" w14:textId="35D59BF7" w:rsidR="009472DD" w:rsidRDefault="009472DD" w:rsidP="009472DD">
      <w:pPr>
        <w:pStyle w:val="NormalWeb"/>
        <w:rPr>
          <w:rFonts w:asciiTheme="minorHAnsi" w:eastAsiaTheme="minorHAnsi" w:hAnsiTheme="minorHAnsi" w:cstheme="minorBidi"/>
          <w:sz w:val="22"/>
          <w:szCs w:val="22"/>
          <w:lang w:eastAsia="en-US"/>
        </w:rPr>
      </w:pPr>
      <w:proofErr w:type="spellStart"/>
      <w:r w:rsidRPr="009472DD">
        <w:rPr>
          <w:rFonts w:asciiTheme="minorHAnsi" w:eastAsiaTheme="minorHAnsi" w:hAnsiTheme="minorHAnsi" w:cstheme="minorBidi"/>
          <w:sz w:val="22"/>
          <w:szCs w:val="22"/>
          <w:lang w:eastAsia="en-US"/>
        </w:rPr>
        <w:t>AltexSoft</w:t>
      </w:r>
      <w:proofErr w:type="spellEnd"/>
      <w:r w:rsidRPr="009472DD">
        <w:rPr>
          <w:rFonts w:asciiTheme="minorHAnsi" w:eastAsiaTheme="minorHAnsi" w:hAnsiTheme="minorHAnsi" w:cstheme="minorBidi"/>
          <w:sz w:val="22"/>
          <w:szCs w:val="22"/>
          <w:lang w:eastAsia="en-US"/>
        </w:rPr>
        <w:t>. (n.d.). What is SOAP: Formats, Protocols, Message Structure, and How SOAP is Different from REST. [online] Available at: https://www.altexsoft.com/blog/engineering/what-is-soap-formats-protocols-message-structure-and-how-soap-is-different-from-rest/.</w:t>
      </w:r>
    </w:p>
    <w:p w14:paraId="20121B38" w14:textId="47B2B29E" w:rsidR="0077637B" w:rsidRPr="0077637B" w:rsidRDefault="0077637B" w:rsidP="0077637B">
      <w:pPr>
        <w:pStyle w:val="NormalWeb"/>
        <w:rPr>
          <w:rFonts w:asciiTheme="minorHAnsi" w:eastAsiaTheme="minorHAnsi" w:hAnsiTheme="minorHAnsi" w:cstheme="minorBidi"/>
          <w:sz w:val="22"/>
          <w:szCs w:val="22"/>
          <w:lang w:eastAsia="en-US"/>
        </w:rPr>
      </w:pPr>
      <w:proofErr w:type="spellStart"/>
      <w:r w:rsidRPr="0077637B">
        <w:rPr>
          <w:rFonts w:asciiTheme="minorHAnsi" w:eastAsiaTheme="minorHAnsi" w:hAnsiTheme="minorHAnsi" w:cstheme="minorBidi"/>
          <w:sz w:val="22"/>
          <w:szCs w:val="22"/>
          <w:lang w:eastAsia="en-US"/>
        </w:rPr>
        <w:t>sdwheeler</w:t>
      </w:r>
      <w:proofErr w:type="spellEnd"/>
      <w:r w:rsidRPr="0077637B">
        <w:rPr>
          <w:rFonts w:asciiTheme="minorHAnsi" w:eastAsiaTheme="minorHAnsi" w:hAnsiTheme="minorHAnsi" w:cstheme="minorBidi"/>
          <w:sz w:val="22"/>
          <w:szCs w:val="22"/>
          <w:lang w:eastAsia="en-US"/>
        </w:rPr>
        <w:t xml:space="preserve"> (n.d.). PowerShell Documentation - PowerShell. [online] learn.microsoft.com. Available at: https://learn.microsoft.com/en-us/powershell/.</w:t>
      </w:r>
    </w:p>
    <w:p w14:paraId="09CA5960" w14:textId="2A54C077" w:rsidR="009E334B" w:rsidRDefault="009E334B" w:rsidP="009E334B">
      <w:pPr>
        <w:pStyle w:val="NormalWeb"/>
        <w:rPr>
          <w:rFonts w:asciiTheme="minorHAnsi" w:eastAsiaTheme="minorHAnsi" w:hAnsiTheme="minorHAnsi" w:cstheme="minorBidi"/>
          <w:sz w:val="22"/>
          <w:szCs w:val="22"/>
          <w:lang w:eastAsia="en-US"/>
        </w:rPr>
      </w:pPr>
      <w:r w:rsidRPr="009E334B">
        <w:rPr>
          <w:rFonts w:asciiTheme="minorHAnsi" w:eastAsiaTheme="minorHAnsi" w:hAnsiTheme="minorHAnsi" w:cstheme="minorBidi"/>
          <w:sz w:val="22"/>
          <w:szCs w:val="22"/>
          <w:lang w:eastAsia="en-US"/>
        </w:rPr>
        <w:t>powerautomate.microsoft.com. (n.d.). Power Automate | Microsoft Power Platform. [online] Available at: https://powerautomate.microsoft.com/en-gb/.</w:t>
      </w:r>
    </w:p>
    <w:p w14:paraId="618FCF88" w14:textId="77719D4D" w:rsidR="00B63AC4" w:rsidRDefault="00B63AC4" w:rsidP="00B63AC4">
      <w:pPr>
        <w:pStyle w:val="NormalWeb"/>
        <w:rPr>
          <w:rFonts w:asciiTheme="minorHAnsi" w:eastAsiaTheme="minorHAnsi" w:hAnsiTheme="minorHAnsi" w:cstheme="minorBidi"/>
          <w:sz w:val="22"/>
          <w:szCs w:val="22"/>
          <w:lang w:eastAsia="en-US"/>
        </w:rPr>
      </w:pPr>
      <w:proofErr w:type="spellStart"/>
      <w:r w:rsidRPr="00B63AC4">
        <w:rPr>
          <w:rFonts w:asciiTheme="minorHAnsi" w:eastAsiaTheme="minorHAnsi" w:hAnsiTheme="minorHAnsi" w:cstheme="minorBidi"/>
          <w:sz w:val="22"/>
          <w:szCs w:val="22"/>
          <w:lang w:eastAsia="en-US"/>
        </w:rPr>
        <w:t>georgiostrantzas</w:t>
      </w:r>
      <w:proofErr w:type="spellEnd"/>
      <w:r w:rsidRPr="00B63AC4">
        <w:rPr>
          <w:rFonts w:asciiTheme="minorHAnsi" w:eastAsiaTheme="minorHAnsi" w:hAnsiTheme="minorHAnsi" w:cstheme="minorBidi"/>
          <w:sz w:val="22"/>
          <w:szCs w:val="22"/>
          <w:lang w:eastAsia="en-US"/>
        </w:rPr>
        <w:t xml:space="preserve"> (n.d.). Scripting actions reference - Power Automate. [online] learn.microsoft.com. Available at: https://learn.microsoft.com/en-us/power-automate/desktop-flows/actions-reference/scripting</w:t>
      </w:r>
      <w:r w:rsidR="00197630">
        <w:rPr>
          <w:rFonts w:asciiTheme="minorHAnsi" w:eastAsiaTheme="minorHAnsi" w:hAnsiTheme="minorHAnsi" w:cstheme="minorBidi"/>
          <w:sz w:val="22"/>
          <w:szCs w:val="22"/>
          <w:lang w:eastAsia="en-US"/>
        </w:rPr>
        <w:t>.</w:t>
      </w:r>
    </w:p>
    <w:p w14:paraId="2477E497" w14:textId="75B06313" w:rsidR="00197630" w:rsidRDefault="00197630" w:rsidP="00B63AC4">
      <w:pPr>
        <w:pStyle w:val="NormalWeb"/>
        <w:rPr>
          <w:rFonts w:asciiTheme="minorHAnsi" w:eastAsiaTheme="minorHAnsi" w:hAnsiTheme="minorHAnsi" w:cstheme="minorBidi"/>
          <w:sz w:val="22"/>
          <w:szCs w:val="22"/>
          <w:lang w:eastAsia="en-US"/>
        </w:rPr>
      </w:pPr>
      <w:proofErr w:type="spellStart"/>
      <w:r w:rsidRPr="00197630">
        <w:rPr>
          <w:rFonts w:asciiTheme="minorHAnsi" w:eastAsiaTheme="minorHAnsi" w:hAnsiTheme="minorHAnsi" w:cstheme="minorBidi"/>
          <w:sz w:val="22"/>
          <w:szCs w:val="22"/>
          <w:lang w:eastAsia="en-US"/>
        </w:rPr>
        <w:t>Minewiskan</w:t>
      </w:r>
      <w:proofErr w:type="spellEnd"/>
      <w:r w:rsidRPr="00197630">
        <w:rPr>
          <w:rFonts w:asciiTheme="minorHAnsi" w:eastAsiaTheme="minorHAnsi" w:hAnsiTheme="minorHAnsi" w:cstheme="minorBidi"/>
          <w:sz w:val="22"/>
          <w:szCs w:val="22"/>
          <w:lang w:eastAsia="en-US"/>
        </w:rPr>
        <w:t xml:space="preserve"> (n.d.). Data Analysis Expressions (DAX) Reference - DAX. [online] learn.microsoft.com. Available at: https://learn.microsoft.com/en-us/dax/.</w:t>
      </w:r>
    </w:p>
    <w:p w14:paraId="32D7A6E8" w14:textId="5F80BD78" w:rsidR="005C0FFE" w:rsidRDefault="005C0FFE" w:rsidP="005C0FFE">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t>www.microsoft.com. (n.d.). Task Management Kanban Solution for Teams | Microsoft Planner. [online] Available at: https://www.microsoft.com/en-ie/microsoft-365/business/task-management-software</w:t>
      </w:r>
      <w:r w:rsidR="00197630">
        <w:rPr>
          <w:rFonts w:asciiTheme="minorHAnsi" w:eastAsiaTheme="minorHAnsi" w:hAnsiTheme="minorHAnsi" w:cstheme="minorBidi"/>
          <w:sz w:val="22"/>
          <w:szCs w:val="22"/>
          <w:lang w:eastAsia="en-US"/>
        </w:rPr>
        <w:t>.</w:t>
      </w:r>
    </w:p>
    <w:p w14:paraId="0C66BB69" w14:textId="7B1B5929" w:rsidR="00227DCF" w:rsidRDefault="00227DCF" w:rsidP="00227DCF">
      <w:pPr>
        <w:pStyle w:val="NormalWeb"/>
        <w:rPr>
          <w:rFonts w:asciiTheme="minorHAnsi" w:eastAsiaTheme="minorHAnsi" w:hAnsiTheme="minorHAnsi" w:cstheme="minorBidi"/>
          <w:sz w:val="22"/>
          <w:szCs w:val="22"/>
          <w:lang w:eastAsia="en-US"/>
        </w:rPr>
      </w:pPr>
      <w:r w:rsidRPr="00227DCF">
        <w:rPr>
          <w:rFonts w:asciiTheme="minorHAnsi" w:eastAsiaTheme="minorHAnsi" w:hAnsiTheme="minorHAnsi" w:cstheme="minorBidi"/>
          <w:sz w:val="22"/>
          <w:szCs w:val="22"/>
          <w:lang w:eastAsia="en-US"/>
        </w:rPr>
        <w:t>help.viewpoint.com. (n.d.). Viewpoint Help. [online] Available at: https://help.viewpoint.com/en/viewpoint-field-view/field-view/api-documentation/apis</w:t>
      </w:r>
      <w:r w:rsidR="001159C6">
        <w:rPr>
          <w:rFonts w:asciiTheme="minorHAnsi" w:eastAsiaTheme="minorHAnsi" w:hAnsiTheme="minorHAnsi" w:cstheme="minorBidi"/>
          <w:sz w:val="22"/>
          <w:szCs w:val="22"/>
          <w:lang w:eastAsia="en-US"/>
        </w:rPr>
        <w:t>.</w:t>
      </w:r>
    </w:p>
    <w:p w14:paraId="2FA93270" w14:textId="28CEB708" w:rsidR="005C2901" w:rsidRDefault="005C2901" w:rsidP="005C2901">
      <w:pPr>
        <w:pStyle w:val="NormalWeb"/>
        <w:rPr>
          <w:rFonts w:asciiTheme="minorHAnsi" w:eastAsiaTheme="minorHAnsi" w:hAnsiTheme="minorHAnsi" w:cstheme="minorBidi"/>
          <w:sz w:val="22"/>
          <w:szCs w:val="22"/>
          <w:lang w:eastAsia="en-US"/>
        </w:rPr>
      </w:pPr>
      <w:proofErr w:type="spellStart"/>
      <w:r w:rsidRPr="005C2901">
        <w:rPr>
          <w:rFonts w:asciiTheme="minorHAnsi" w:eastAsiaTheme="minorHAnsi" w:hAnsiTheme="minorHAnsi" w:cstheme="minorBidi"/>
          <w:sz w:val="22"/>
          <w:szCs w:val="22"/>
          <w:lang w:eastAsia="en-US"/>
        </w:rPr>
        <w:t>ZappySys</w:t>
      </w:r>
      <w:proofErr w:type="spellEnd"/>
      <w:r w:rsidRPr="005C2901">
        <w:rPr>
          <w:rFonts w:asciiTheme="minorHAnsi" w:eastAsiaTheme="minorHAnsi" w:hAnsiTheme="minorHAnsi" w:cstheme="minorBidi"/>
          <w:sz w:val="22"/>
          <w:szCs w:val="22"/>
          <w:lang w:eastAsia="en-US"/>
        </w:rPr>
        <w:t xml:space="preserve"> (2018). Calling SOAP API in Power BI (Read XML Web Service data). [online] </w:t>
      </w:r>
      <w:proofErr w:type="spellStart"/>
      <w:r w:rsidRPr="005C2901">
        <w:rPr>
          <w:rFonts w:asciiTheme="minorHAnsi" w:eastAsiaTheme="minorHAnsi" w:hAnsiTheme="minorHAnsi" w:cstheme="minorBidi"/>
          <w:sz w:val="22"/>
          <w:szCs w:val="22"/>
          <w:lang w:eastAsia="en-US"/>
        </w:rPr>
        <w:t>ZappySys</w:t>
      </w:r>
      <w:proofErr w:type="spellEnd"/>
      <w:r w:rsidRPr="005C2901">
        <w:rPr>
          <w:rFonts w:asciiTheme="minorHAnsi" w:eastAsiaTheme="minorHAnsi" w:hAnsiTheme="minorHAnsi" w:cstheme="minorBidi"/>
          <w:sz w:val="22"/>
          <w:szCs w:val="22"/>
          <w:lang w:eastAsia="en-US"/>
        </w:rPr>
        <w:t xml:space="preserve"> Blog. Available at: https://zappysys.com/blog/call-soap-api-power-bi-read-xml-web-service-data.</w:t>
      </w:r>
    </w:p>
    <w:p w14:paraId="57C1CDC5" w14:textId="3B54ED08" w:rsidR="0023607C" w:rsidRDefault="0023607C" w:rsidP="0023607C">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lastRenderedPageBreak/>
        <w:t>Technologies, S.P. (n.d.). Spanish Point Technologies. [online] Available at: https://www.spanishpoint.ie.</w:t>
      </w:r>
    </w:p>
    <w:p w14:paraId="243C43C1" w14:textId="0661AA21" w:rsidR="00BA03A8" w:rsidRDefault="00BA03A8" w:rsidP="00BA03A8">
      <w:pPr>
        <w:pStyle w:val="NormalWeb"/>
        <w:rPr>
          <w:rFonts w:asciiTheme="minorHAnsi" w:eastAsiaTheme="minorHAnsi" w:hAnsiTheme="minorHAnsi" w:cstheme="minorBidi"/>
          <w:sz w:val="22"/>
          <w:szCs w:val="22"/>
          <w:lang w:eastAsia="en-US"/>
        </w:rPr>
      </w:pPr>
      <w:proofErr w:type="spellStart"/>
      <w:r w:rsidRPr="00BA03A8">
        <w:rPr>
          <w:rFonts w:asciiTheme="minorHAnsi" w:eastAsiaTheme="minorHAnsi" w:hAnsiTheme="minorHAnsi" w:cstheme="minorBidi"/>
          <w:sz w:val="22"/>
          <w:szCs w:val="22"/>
          <w:lang w:eastAsia="en-US"/>
        </w:rPr>
        <w:t>Rajack</w:t>
      </w:r>
      <w:proofErr w:type="spellEnd"/>
      <w:r w:rsidRPr="00BA03A8">
        <w:rPr>
          <w:rFonts w:asciiTheme="minorHAnsi" w:eastAsiaTheme="minorHAnsi" w:hAnsiTheme="minorHAnsi" w:cstheme="minorBidi"/>
          <w:sz w:val="22"/>
          <w:szCs w:val="22"/>
          <w:lang w:eastAsia="en-US"/>
        </w:rPr>
        <w:t>, S. (2018). How to Connect to SharePoint Online using PnP PowerShell? [online] SharePoint Diary. Available at: https://www.sharepointdiary.com/2018/03/connect-to-sharepoint-online-using-pnp-powershell.html</w:t>
      </w:r>
      <w:r w:rsidR="008C3D13">
        <w:rPr>
          <w:rFonts w:asciiTheme="minorHAnsi" w:eastAsiaTheme="minorHAnsi" w:hAnsiTheme="minorHAnsi" w:cstheme="minorBidi"/>
          <w:sz w:val="22"/>
          <w:szCs w:val="22"/>
          <w:lang w:eastAsia="en-US"/>
        </w:rPr>
        <w:t>.</w:t>
      </w:r>
    </w:p>
    <w:p w14:paraId="184979A4" w14:textId="71B8800B"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https://www.youtube.com/watch?v=IJ1I2737JWU</w:t>
      </w:r>
      <w:r w:rsidR="00F51CBE">
        <w:rPr>
          <w:rFonts w:asciiTheme="minorHAnsi" w:eastAsiaTheme="minorHAnsi" w:hAnsiTheme="minorHAnsi" w:cstheme="minorBidi"/>
          <w:sz w:val="22"/>
          <w:szCs w:val="22"/>
          <w:lang w:eastAsia="en-US"/>
        </w:rPr>
        <w:t>.</w:t>
      </w:r>
    </w:p>
    <w:p w14:paraId="573FC76C" w14:textId="2C755868" w:rsidR="00993569" w:rsidRDefault="00993569" w:rsidP="0077637B">
      <w:pPr>
        <w:pStyle w:val="NormalWeb"/>
        <w:rPr>
          <w:rFonts w:asciiTheme="minorHAnsi" w:eastAsiaTheme="minorHAnsi" w:hAnsiTheme="minorHAnsi" w:cstheme="minorBidi"/>
          <w:sz w:val="22"/>
          <w:szCs w:val="22"/>
          <w:lang w:eastAsia="en-US"/>
        </w:rPr>
      </w:pPr>
    </w:p>
    <w:p w14:paraId="2CCD64C6" w14:textId="5E9FD559" w:rsidR="000D5DB5" w:rsidRDefault="000D5DB5" w:rsidP="0077637B">
      <w:pPr>
        <w:pStyle w:val="NormalWeb"/>
        <w:rPr>
          <w:rFonts w:asciiTheme="minorHAnsi" w:eastAsiaTheme="minorHAnsi" w:hAnsiTheme="minorHAnsi" w:cstheme="minorBidi"/>
          <w:sz w:val="22"/>
          <w:szCs w:val="22"/>
          <w:lang w:eastAsia="en-US"/>
        </w:rPr>
      </w:pPr>
    </w:p>
    <w:p w14:paraId="34C893DF" w14:textId="0DDD9201" w:rsidR="000D5DB5" w:rsidRDefault="000D5DB5" w:rsidP="0077637B">
      <w:pPr>
        <w:pStyle w:val="NormalWeb"/>
        <w:rPr>
          <w:rFonts w:asciiTheme="minorHAnsi" w:eastAsiaTheme="minorHAnsi" w:hAnsiTheme="minorHAnsi" w:cstheme="minorBidi"/>
          <w:sz w:val="22"/>
          <w:szCs w:val="22"/>
          <w:lang w:eastAsia="en-US"/>
        </w:rPr>
      </w:pPr>
    </w:p>
    <w:p w14:paraId="0836E87D" w14:textId="3D81B8C2" w:rsidR="000D5DB5" w:rsidRDefault="000D5DB5" w:rsidP="0077637B">
      <w:pPr>
        <w:pStyle w:val="NormalWeb"/>
        <w:rPr>
          <w:rFonts w:asciiTheme="minorHAnsi" w:eastAsiaTheme="minorHAnsi" w:hAnsiTheme="minorHAnsi" w:cstheme="minorBidi"/>
          <w:sz w:val="22"/>
          <w:szCs w:val="22"/>
          <w:lang w:eastAsia="en-US"/>
        </w:rPr>
      </w:pPr>
    </w:p>
    <w:p w14:paraId="3499D0E8" w14:textId="0BF01360" w:rsidR="000D5DB5" w:rsidRDefault="000D5DB5" w:rsidP="0077637B">
      <w:pPr>
        <w:pStyle w:val="NormalWeb"/>
        <w:rPr>
          <w:rFonts w:asciiTheme="minorHAnsi" w:eastAsiaTheme="minorHAnsi" w:hAnsiTheme="minorHAnsi" w:cstheme="minorBidi"/>
          <w:sz w:val="22"/>
          <w:szCs w:val="22"/>
          <w:lang w:eastAsia="en-US"/>
        </w:rPr>
      </w:pPr>
    </w:p>
    <w:p w14:paraId="1423FB1B" w14:textId="4364FB3F" w:rsidR="000D5DB5" w:rsidRDefault="000D5DB5" w:rsidP="0077637B">
      <w:pPr>
        <w:pStyle w:val="NormalWeb"/>
        <w:rPr>
          <w:rFonts w:asciiTheme="minorHAnsi" w:eastAsiaTheme="minorHAnsi" w:hAnsiTheme="minorHAnsi" w:cstheme="minorBidi"/>
          <w:sz w:val="22"/>
          <w:szCs w:val="22"/>
          <w:lang w:eastAsia="en-US"/>
        </w:rPr>
      </w:pPr>
    </w:p>
    <w:p w14:paraId="140781D2" w14:textId="7F0C1845" w:rsidR="000D5DB5" w:rsidRDefault="000D5DB5" w:rsidP="0077637B">
      <w:pPr>
        <w:pStyle w:val="NormalWeb"/>
        <w:rPr>
          <w:rFonts w:asciiTheme="minorHAnsi" w:eastAsiaTheme="minorHAnsi" w:hAnsiTheme="minorHAnsi" w:cstheme="minorBidi"/>
          <w:sz w:val="22"/>
          <w:szCs w:val="22"/>
          <w:lang w:eastAsia="en-US"/>
        </w:rPr>
      </w:pPr>
    </w:p>
    <w:p w14:paraId="0E0C1E1C" w14:textId="01EBC236" w:rsidR="000D5DB5" w:rsidRDefault="000D5DB5" w:rsidP="0077637B">
      <w:pPr>
        <w:pStyle w:val="NormalWeb"/>
        <w:rPr>
          <w:rFonts w:asciiTheme="minorHAnsi" w:eastAsiaTheme="minorHAnsi" w:hAnsiTheme="minorHAnsi" w:cstheme="minorBidi"/>
          <w:sz w:val="22"/>
          <w:szCs w:val="22"/>
          <w:lang w:eastAsia="en-US"/>
        </w:rPr>
      </w:pPr>
    </w:p>
    <w:p w14:paraId="4C864145" w14:textId="5582E1FD" w:rsidR="000D5DB5" w:rsidRDefault="000D5DB5" w:rsidP="0077637B">
      <w:pPr>
        <w:pStyle w:val="NormalWeb"/>
        <w:rPr>
          <w:rFonts w:asciiTheme="minorHAnsi" w:eastAsiaTheme="minorHAnsi" w:hAnsiTheme="minorHAnsi" w:cstheme="minorBidi"/>
          <w:sz w:val="22"/>
          <w:szCs w:val="22"/>
          <w:lang w:eastAsia="en-US"/>
        </w:rPr>
      </w:pPr>
    </w:p>
    <w:p w14:paraId="1924834D" w14:textId="28CDD307" w:rsidR="000D5DB5" w:rsidRDefault="000D5DB5" w:rsidP="0077637B">
      <w:pPr>
        <w:pStyle w:val="NormalWeb"/>
        <w:rPr>
          <w:rFonts w:asciiTheme="minorHAnsi" w:eastAsiaTheme="minorHAnsi" w:hAnsiTheme="minorHAnsi" w:cstheme="minorBidi"/>
          <w:sz w:val="22"/>
          <w:szCs w:val="22"/>
          <w:lang w:eastAsia="en-US"/>
        </w:rPr>
      </w:pPr>
    </w:p>
    <w:p w14:paraId="7B2573E7" w14:textId="66DC663E" w:rsidR="000D5DB5" w:rsidRDefault="000D5DB5" w:rsidP="0077637B">
      <w:pPr>
        <w:pStyle w:val="NormalWeb"/>
        <w:rPr>
          <w:rFonts w:asciiTheme="minorHAnsi" w:eastAsiaTheme="minorHAnsi" w:hAnsiTheme="minorHAnsi" w:cstheme="minorBidi"/>
          <w:sz w:val="22"/>
          <w:szCs w:val="22"/>
          <w:lang w:eastAsia="en-US"/>
        </w:rPr>
      </w:pPr>
    </w:p>
    <w:p w14:paraId="304B4625" w14:textId="52CEC950" w:rsidR="000D5DB5" w:rsidRDefault="000D5DB5" w:rsidP="0077637B">
      <w:pPr>
        <w:pStyle w:val="NormalWeb"/>
        <w:rPr>
          <w:rFonts w:asciiTheme="minorHAnsi" w:eastAsiaTheme="minorHAnsi" w:hAnsiTheme="minorHAnsi" w:cstheme="minorBidi"/>
          <w:sz w:val="22"/>
          <w:szCs w:val="22"/>
          <w:lang w:eastAsia="en-US"/>
        </w:rPr>
      </w:pPr>
    </w:p>
    <w:p w14:paraId="620DF407" w14:textId="4C5794F2" w:rsidR="000D5DB5" w:rsidRDefault="000D5DB5" w:rsidP="0077637B">
      <w:pPr>
        <w:pStyle w:val="NormalWeb"/>
        <w:rPr>
          <w:rFonts w:asciiTheme="minorHAnsi" w:eastAsiaTheme="minorHAnsi" w:hAnsiTheme="minorHAnsi" w:cstheme="minorBidi"/>
          <w:sz w:val="22"/>
          <w:szCs w:val="22"/>
          <w:lang w:eastAsia="en-US"/>
        </w:rPr>
      </w:pPr>
    </w:p>
    <w:p w14:paraId="56F9F10A" w14:textId="4DA0E067" w:rsidR="000D5DB5" w:rsidRDefault="000D5DB5" w:rsidP="0077637B">
      <w:pPr>
        <w:pStyle w:val="NormalWeb"/>
        <w:rPr>
          <w:rFonts w:asciiTheme="minorHAnsi" w:eastAsiaTheme="minorHAnsi" w:hAnsiTheme="minorHAnsi" w:cstheme="minorBidi"/>
          <w:sz w:val="22"/>
          <w:szCs w:val="22"/>
          <w:lang w:eastAsia="en-US"/>
        </w:rPr>
      </w:pPr>
    </w:p>
    <w:p w14:paraId="2FCDAC1B" w14:textId="005055BD" w:rsidR="000D5DB5" w:rsidRDefault="000D5DB5" w:rsidP="0077637B">
      <w:pPr>
        <w:pStyle w:val="NormalWeb"/>
        <w:rPr>
          <w:rFonts w:asciiTheme="minorHAnsi" w:eastAsiaTheme="minorHAnsi" w:hAnsiTheme="minorHAnsi" w:cstheme="minorBidi"/>
          <w:sz w:val="22"/>
          <w:szCs w:val="22"/>
          <w:lang w:eastAsia="en-US"/>
        </w:rPr>
      </w:pPr>
    </w:p>
    <w:p w14:paraId="24F5E38B" w14:textId="08270199" w:rsidR="000D5DB5" w:rsidRDefault="000D5DB5" w:rsidP="0077637B">
      <w:pPr>
        <w:pStyle w:val="NormalWeb"/>
        <w:rPr>
          <w:rFonts w:asciiTheme="minorHAnsi" w:eastAsiaTheme="minorHAnsi" w:hAnsiTheme="minorHAnsi" w:cstheme="minorBidi"/>
          <w:sz w:val="22"/>
          <w:szCs w:val="22"/>
          <w:lang w:eastAsia="en-US"/>
        </w:rPr>
      </w:pPr>
    </w:p>
    <w:p w14:paraId="5B7511FD" w14:textId="353FF4B9" w:rsidR="000D5DB5" w:rsidRDefault="000D5DB5" w:rsidP="0077637B">
      <w:pPr>
        <w:pStyle w:val="NormalWeb"/>
        <w:rPr>
          <w:rFonts w:asciiTheme="minorHAnsi" w:eastAsiaTheme="minorHAnsi" w:hAnsiTheme="minorHAnsi" w:cstheme="minorBidi"/>
          <w:sz w:val="22"/>
          <w:szCs w:val="22"/>
          <w:lang w:eastAsia="en-US"/>
        </w:rPr>
      </w:pPr>
    </w:p>
    <w:p w14:paraId="719C2091" w14:textId="0D9A3FD5" w:rsidR="000D5DB5" w:rsidRDefault="000D5DB5" w:rsidP="0077637B">
      <w:pPr>
        <w:pStyle w:val="NormalWeb"/>
        <w:rPr>
          <w:rFonts w:asciiTheme="minorHAnsi" w:eastAsiaTheme="minorHAnsi" w:hAnsiTheme="minorHAnsi" w:cstheme="minorBidi"/>
          <w:sz w:val="22"/>
          <w:szCs w:val="22"/>
          <w:lang w:eastAsia="en-US"/>
        </w:rPr>
      </w:pPr>
    </w:p>
    <w:p w14:paraId="718F8A3E" w14:textId="2AB771BF" w:rsidR="000D5DB5" w:rsidRDefault="000D5DB5" w:rsidP="0077637B">
      <w:pPr>
        <w:pStyle w:val="NormalWeb"/>
        <w:rPr>
          <w:rFonts w:asciiTheme="minorHAnsi" w:eastAsiaTheme="minorHAnsi" w:hAnsiTheme="minorHAnsi" w:cstheme="minorBidi"/>
          <w:sz w:val="22"/>
          <w:szCs w:val="22"/>
          <w:lang w:eastAsia="en-US"/>
        </w:rPr>
      </w:pPr>
    </w:p>
    <w:p w14:paraId="5A9384BA" w14:textId="6857B354" w:rsidR="000D5DB5" w:rsidRDefault="000D5DB5" w:rsidP="0077637B">
      <w:pPr>
        <w:pStyle w:val="NormalWeb"/>
        <w:rPr>
          <w:rFonts w:asciiTheme="minorHAnsi" w:eastAsiaTheme="minorHAnsi" w:hAnsiTheme="minorHAnsi" w:cstheme="minorBidi"/>
          <w:sz w:val="22"/>
          <w:szCs w:val="22"/>
          <w:lang w:eastAsia="en-US"/>
        </w:rPr>
      </w:pPr>
    </w:p>
    <w:p w14:paraId="16B7A239" w14:textId="158F7D7A" w:rsidR="00993569" w:rsidRDefault="00993569" w:rsidP="00AB0E78">
      <w:r>
        <w:t xml:space="preserve">APPENDIX X: </w:t>
      </w:r>
    </w:p>
    <w:p w14:paraId="63A74820" w14:textId="77777777" w:rsidR="00993569" w:rsidRDefault="00993569" w:rsidP="00AB0E78"/>
    <w:p w14:paraId="0ADA827A" w14:textId="77777777" w:rsidR="00993569" w:rsidRDefault="00993569" w:rsidP="001159C6">
      <w:pPr>
        <w:jc w:val="both"/>
      </w:pPr>
      <w:r>
        <w:t>Declaration I declare that the work which follows is my own, and that any quotations from any sources (</w:t>
      </w:r>
      <w:proofErr w:type="gramStart"/>
      <w:r>
        <w:t>e.g.</w:t>
      </w:r>
      <w:proofErr w:type="gramEnd"/>
      <w:r>
        <w:t xml:space="preserve"> books, journals, the internet) are clearly identified as such by the use of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6402073D" w14:textId="0B87BC21" w:rsidR="00993569" w:rsidRDefault="00993569" w:rsidP="00AB0E78">
      <w:r>
        <w:t xml:space="preserve">Student…………………………………............................... Date </w:t>
      </w:r>
      <w:proofErr w:type="gramStart"/>
      <w:r>
        <w:t>…..</w:t>
      </w:r>
      <w:proofErr w:type="gramEnd"/>
      <w:r>
        <w:t xml:space="preserve">……………............. </w:t>
      </w:r>
    </w:p>
    <w:p w14:paraId="583FFCE9" w14:textId="73AE949A" w:rsidR="00993569" w:rsidRDefault="00993569" w:rsidP="00AB0E78">
      <w:pPr>
        <w:rPr>
          <w:rFonts w:ascii="Calibri" w:hAnsi="Calibri" w:cs="Calibri"/>
          <w:color w:val="000000"/>
          <w:sz w:val="27"/>
          <w:szCs w:val="27"/>
        </w:rPr>
      </w:pPr>
      <w:proofErr w:type="gramStart"/>
      <w:r>
        <w:t>Work Place</w:t>
      </w:r>
      <w:proofErr w:type="gramEnd"/>
      <w:r>
        <w:t xml:space="preserve"> Mentor………………………………………… Date ……………………………</w:t>
      </w:r>
    </w:p>
    <w:sectPr w:rsidR="00993569" w:rsidSect="0041042D">
      <w:headerReference w:type="default" r:id="rId43"/>
      <w:footerReference w:type="default" r:id="rId44"/>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D60566" w14:textId="77777777" w:rsidR="005852AA" w:rsidRDefault="005852AA" w:rsidP="00D35C33">
      <w:pPr>
        <w:spacing w:after="0" w:line="240" w:lineRule="auto"/>
      </w:pPr>
      <w:r>
        <w:separator/>
      </w:r>
    </w:p>
  </w:endnote>
  <w:endnote w:type="continuationSeparator" w:id="0">
    <w:p w14:paraId="25C4912E" w14:textId="77777777" w:rsidR="005852AA" w:rsidRDefault="005852AA" w:rsidP="00D35C33">
      <w:pPr>
        <w:spacing w:after="0" w:line="240" w:lineRule="auto"/>
      </w:pPr>
      <w:r>
        <w:continuationSeparator/>
      </w:r>
    </w:p>
  </w:endnote>
  <w:endnote w:type="continuationNotice" w:id="1">
    <w:p w14:paraId="52D9A96E" w14:textId="77777777" w:rsidR="005852AA" w:rsidRDefault="005852A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FE9D77" w14:textId="77777777" w:rsidR="005852AA" w:rsidRDefault="005852AA" w:rsidP="00D35C33">
      <w:pPr>
        <w:spacing w:after="0" w:line="240" w:lineRule="auto"/>
      </w:pPr>
      <w:r>
        <w:separator/>
      </w:r>
    </w:p>
  </w:footnote>
  <w:footnote w:type="continuationSeparator" w:id="0">
    <w:p w14:paraId="05FF55E5" w14:textId="77777777" w:rsidR="005852AA" w:rsidRDefault="005852AA" w:rsidP="00D35C33">
      <w:pPr>
        <w:spacing w:after="0" w:line="240" w:lineRule="auto"/>
      </w:pPr>
      <w:r>
        <w:continuationSeparator/>
      </w:r>
    </w:p>
  </w:footnote>
  <w:footnote w:type="continuationNotice" w:id="1">
    <w:p w14:paraId="17782985" w14:textId="77777777" w:rsidR="005852AA" w:rsidRDefault="005852A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5"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900481098">
    <w:abstractNumId w:val="13"/>
  </w:num>
  <w:num w:numId="2" w16cid:durableId="512111025">
    <w:abstractNumId w:val="0"/>
  </w:num>
  <w:num w:numId="3" w16cid:durableId="210919809">
    <w:abstractNumId w:val="16"/>
  </w:num>
  <w:num w:numId="4" w16cid:durableId="1002590050">
    <w:abstractNumId w:val="8"/>
  </w:num>
  <w:num w:numId="5" w16cid:durableId="1034696283">
    <w:abstractNumId w:val="3"/>
  </w:num>
  <w:num w:numId="6" w16cid:durableId="1352990900">
    <w:abstractNumId w:val="5"/>
  </w:num>
  <w:num w:numId="7" w16cid:durableId="800533945">
    <w:abstractNumId w:val="10"/>
  </w:num>
  <w:num w:numId="8" w16cid:durableId="528446920">
    <w:abstractNumId w:val="4"/>
  </w:num>
  <w:num w:numId="9" w16cid:durableId="929966120">
    <w:abstractNumId w:val="12"/>
  </w:num>
  <w:num w:numId="10" w16cid:durableId="1020468873">
    <w:abstractNumId w:val="1"/>
  </w:num>
  <w:num w:numId="11" w16cid:durableId="2068019884">
    <w:abstractNumId w:val="2"/>
  </w:num>
  <w:num w:numId="12" w16cid:durableId="1874340004">
    <w:abstractNumId w:val="9"/>
  </w:num>
  <w:num w:numId="13" w16cid:durableId="1333335706">
    <w:abstractNumId w:val="7"/>
  </w:num>
  <w:num w:numId="14" w16cid:durableId="584536283">
    <w:abstractNumId w:val="6"/>
  </w:num>
  <w:num w:numId="15" w16cid:durableId="745050">
    <w:abstractNumId w:val="14"/>
  </w:num>
  <w:num w:numId="16" w16cid:durableId="812603556">
    <w:abstractNumId w:val="15"/>
  </w:num>
  <w:num w:numId="17" w16cid:durableId="5471861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7C3D"/>
    <w:rsid w:val="00010458"/>
    <w:rsid w:val="0001124D"/>
    <w:rsid w:val="00011DBA"/>
    <w:rsid w:val="00011FB1"/>
    <w:rsid w:val="000122E6"/>
    <w:rsid w:val="00025459"/>
    <w:rsid w:val="00026DAB"/>
    <w:rsid w:val="000277B5"/>
    <w:rsid w:val="00031FFF"/>
    <w:rsid w:val="0003203D"/>
    <w:rsid w:val="000423A9"/>
    <w:rsid w:val="00042A2F"/>
    <w:rsid w:val="00043521"/>
    <w:rsid w:val="0004601F"/>
    <w:rsid w:val="000462A4"/>
    <w:rsid w:val="00046F3D"/>
    <w:rsid w:val="00047287"/>
    <w:rsid w:val="00047AAF"/>
    <w:rsid w:val="000612B3"/>
    <w:rsid w:val="0006235F"/>
    <w:rsid w:val="00062CC1"/>
    <w:rsid w:val="00065492"/>
    <w:rsid w:val="00066DF4"/>
    <w:rsid w:val="00066FC4"/>
    <w:rsid w:val="0006710D"/>
    <w:rsid w:val="00067519"/>
    <w:rsid w:val="00067762"/>
    <w:rsid w:val="00070853"/>
    <w:rsid w:val="00070B15"/>
    <w:rsid w:val="00072FD3"/>
    <w:rsid w:val="00073577"/>
    <w:rsid w:val="00076C2A"/>
    <w:rsid w:val="00077C97"/>
    <w:rsid w:val="000826A9"/>
    <w:rsid w:val="00084786"/>
    <w:rsid w:val="000852FD"/>
    <w:rsid w:val="000908CF"/>
    <w:rsid w:val="00094309"/>
    <w:rsid w:val="00094641"/>
    <w:rsid w:val="0009535B"/>
    <w:rsid w:val="000A176D"/>
    <w:rsid w:val="000A1BEA"/>
    <w:rsid w:val="000A52C0"/>
    <w:rsid w:val="000A6448"/>
    <w:rsid w:val="000B1CC8"/>
    <w:rsid w:val="000C2170"/>
    <w:rsid w:val="000C24C7"/>
    <w:rsid w:val="000C4DF6"/>
    <w:rsid w:val="000D077E"/>
    <w:rsid w:val="000D0FA0"/>
    <w:rsid w:val="000D3329"/>
    <w:rsid w:val="000D51E1"/>
    <w:rsid w:val="000D5DB5"/>
    <w:rsid w:val="000D6DDC"/>
    <w:rsid w:val="000E45DF"/>
    <w:rsid w:val="000F0B4B"/>
    <w:rsid w:val="000F437B"/>
    <w:rsid w:val="000F4F8D"/>
    <w:rsid w:val="000F72A0"/>
    <w:rsid w:val="001109EF"/>
    <w:rsid w:val="001116E4"/>
    <w:rsid w:val="001122AF"/>
    <w:rsid w:val="0011274B"/>
    <w:rsid w:val="00115622"/>
    <w:rsid w:val="001159C6"/>
    <w:rsid w:val="0011700B"/>
    <w:rsid w:val="001269B6"/>
    <w:rsid w:val="00127C2E"/>
    <w:rsid w:val="0013091C"/>
    <w:rsid w:val="00130AB2"/>
    <w:rsid w:val="001310D4"/>
    <w:rsid w:val="00133361"/>
    <w:rsid w:val="00134338"/>
    <w:rsid w:val="00135689"/>
    <w:rsid w:val="00136231"/>
    <w:rsid w:val="00136904"/>
    <w:rsid w:val="001456F8"/>
    <w:rsid w:val="00145852"/>
    <w:rsid w:val="00154139"/>
    <w:rsid w:val="0015540F"/>
    <w:rsid w:val="00155952"/>
    <w:rsid w:val="00155D08"/>
    <w:rsid w:val="00162ADE"/>
    <w:rsid w:val="0016303A"/>
    <w:rsid w:val="001638F8"/>
    <w:rsid w:val="00164570"/>
    <w:rsid w:val="0016749E"/>
    <w:rsid w:val="001710F4"/>
    <w:rsid w:val="001719FC"/>
    <w:rsid w:val="00183914"/>
    <w:rsid w:val="00185CF6"/>
    <w:rsid w:val="0018727F"/>
    <w:rsid w:val="00191E18"/>
    <w:rsid w:val="00192DDE"/>
    <w:rsid w:val="0019310C"/>
    <w:rsid w:val="00193BAE"/>
    <w:rsid w:val="00196DC7"/>
    <w:rsid w:val="001973FA"/>
    <w:rsid w:val="00197630"/>
    <w:rsid w:val="001A073A"/>
    <w:rsid w:val="001A1F74"/>
    <w:rsid w:val="001A2128"/>
    <w:rsid w:val="001A2346"/>
    <w:rsid w:val="001A55A9"/>
    <w:rsid w:val="001A733E"/>
    <w:rsid w:val="001A7B27"/>
    <w:rsid w:val="001B2230"/>
    <w:rsid w:val="001B3CB9"/>
    <w:rsid w:val="001D0BCB"/>
    <w:rsid w:val="001D3DC4"/>
    <w:rsid w:val="001D4151"/>
    <w:rsid w:val="001D6000"/>
    <w:rsid w:val="001D792D"/>
    <w:rsid w:val="001E2985"/>
    <w:rsid w:val="001E3453"/>
    <w:rsid w:val="001E5B4B"/>
    <w:rsid w:val="001E7256"/>
    <w:rsid w:val="001F1442"/>
    <w:rsid w:val="001F390E"/>
    <w:rsid w:val="001F4980"/>
    <w:rsid w:val="001F517A"/>
    <w:rsid w:val="002005A7"/>
    <w:rsid w:val="00200CE1"/>
    <w:rsid w:val="00201580"/>
    <w:rsid w:val="00201F7E"/>
    <w:rsid w:val="002023B5"/>
    <w:rsid w:val="00203B4D"/>
    <w:rsid w:val="0020472B"/>
    <w:rsid w:val="0021044A"/>
    <w:rsid w:val="00211F00"/>
    <w:rsid w:val="00213F35"/>
    <w:rsid w:val="00213FD8"/>
    <w:rsid w:val="00214022"/>
    <w:rsid w:val="00214DC0"/>
    <w:rsid w:val="00215A58"/>
    <w:rsid w:val="00215DD4"/>
    <w:rsid w:val="0021608F"/>
    <w:rsid w:val="00216C56"/>
    <w:rsid w:val="00217685"/>
    <w:rsid w:val="00223637"/>
    <w:rsid w:val="002258E6"/>
    <w:rsid w:val="00227DCF"/>
    <w:rsid w:val="00230383"/>
    <w:rsid w:val="00230986"/>
    <w:rsid w:val="0023252C"/>
    <w:rsid w:val="002338D0"/>
    <w:rsid w:val="0023607C"/>
    <w:rsid w:val="0023615F"/>
    <w:rsid w:val="00236E95"/>
    <w:rsid w:val="00237A84"/>
    <w:rsid w:val="00240388"/>
    <w:rsid w:val="002415A1"/>
    <w:rsid w:val="00242548"/>
    <w:rsid w:val="002448E9"/>
    <w:rsid w:val="00244FFA"/>
    <w:rsid w:val="002503D1"/>
    <w:rsid w:val="00250746"/>
    <w:rsid w:val="0025188B"/>
    <w:rsid w:val="00251D1B"/>
    <w:rsid w:val="002524C5"/>
    <w:rsid w:val="00261B86"/>
    <w:rsid w:val="00263B51"/>
    <w:rsid w:val="0026445B"/>
    <w:rsid w:val="00264C5D"/>
    <w:rsid w:val="00270DDA"/>
    <w:rsid w:val="00271357"/>
    <w:rsid w:val="00277D1B"/>
    <w:rsid w:val="00281E68"/>
    <w:rsid w:val="0028675A"/>
    <w:rsid w:val="00287AB1"/>
    <w:rsid w:val="0029345F"/>
    <w:rsid w:val="00296B10"/>
    <w:rsid w:val="00297063"/>
    <w:rsid w:val="0029720F"/>
    <w:rsid w:val="002A0D4A"/>
    <w:rsid w:val="002A5883"/>
    <w:rsid w:val="002A5EB5"/>
    <w:rsid w:val="002A6BAF"/>
    <w:rsid w:val="002B5F7B"/>
    <w:rsid w:val="002C34C8"/>
    <w:rsid w:val="002D3126"/>
    <w:rsid w:val="002D51F0"/>
    <w:rsid w:val="002E4CEE"/>
    <w:rsid w:val="002F098B"/>
    <w:rsid w:val="002F0AC8"/>
    <w:rsid w:val="002F142D"/>
    <w:rsid w:val="002F705A"/>
    <w:rsid w:val="002F7DB6"/>
    <w:rsid w:val="00300769"/>
    <w:rsid w:val="00300C5D"/>
    <w:rsid w:val="003025C1"/>
    <w:rsid w:val="00306063"/>
    <w:rsid w:val="003072C4"/>
    <w:rsid w:val="00307D31"/>
    <w:rsid w:val="00315C20"/>
    <w:rsid w:val="00316E52"/>
    <w:rsid w:val="00321C0E"/>
    <w:rsid w:val="00321CCC"/>
    <w:rsid w:val="00331881"/>
    <w:rsid w:val="00331F62"/>
    <w:rsid w:val="00335CFB"/>
    <w:rsid w:val="00335F9E"/>
    <w:rsid w:val="00336EEF"/>
    <w:rsid w:val="00337FBB"/>
    <w:rsid w:val="0034191F"/>
    <w:rsid w:val="00341AA3"/>
    <w:rsid w:val="00342B0E"/>
    <w:rsid w:val="003449ED"/>
    <w:rsid w:val="00351A9D"/>
    <w:rsid w:val="00352176"/>
    <w:rsid w:val="00353D15"/>
    <w:rsid w:val="00354685"/>
    <w:rsid w:val="003556B5"/>
    <w:rsid w:val="0035713D"/>
    <w:rsid w:val="003658D8"/>
    <w:rsid w:val="00366DF0"/>
    <w:rsid w:val="00367168"/>
    <w:rsid w:val="0037037A"/>
    <w:rsid w:val="003704D8"/>
    <w:rsid w:val="0037213D"/>
    <w:rsid w:val="0037222E"/>
    <w:rsid w:val="00373C68"/>
    <w:rsid w:val="00374EF7"/>
    <w:rsid w:val="00375D0D"/>
    <w:rsid w:val="00376AFB"/>
    <w:rsid w:val="0038009A"/>
    <w:rsid w:val="00380ACE"/>
    <w:rsid w:val="003829CE"/>
    <w:rsid w:val="003840C7"/>
    <w:rsid w:val="00387150"/>
    <w:rsid w:val="00391AEF"/>
    <w:rsid w:val="00395B3C"/>
    <w:rsid w:val="00395EA8"/>
    <w:rsid w:val="00395F8E"/>
    <w:rsid w:val="003A2FF5"/>
    <w:rsid w:val="003B37DB"/>
    <w:rsid w:val="003B4859"/>
    <w:rsid w:val="003B71F7"/>
    <w:rsid w:val="003C013A"/>
    <w:rsid w:val="003C086B"/>
    <w:rsid w:val="003C0D43"/>
    <w:rsid w:val="003D04B9"/>
    <w:rsid w:val="003D1658"/>
    <w:rsid w:val="003D1B1F"/>
    <w:rsid w:val="003D4CAB"/>
    <w:rsid w:val="003E6024"/>
    <w:rsid w:val="003F0920"/>
    <w:rsid w:val="003F4280"/>
    <w:rsid w:val="003F61A9"/>
    <w:rsid w:val="003F78FB"/>
    <w:rsid w:val="0040051B"/>
    <w:rsid w:val="004042D2"/>
    <w:rsid w:val="00404BC4"/>
    <w:rsid w:val="00405F18"/>
    <w:rsid w:val="004072E4"/>
    <w:rsid w:val="00407DC2"/>
    <w:rsid w:val="0041042D"/>
    <w:rsid w:val="00423F33"/>
    <w:rsid w:val="004258FF"/>
    <w:rsid w:val="00430DC5"/>
    <w:rsid w:val="0043198F"/>
    <w:rsid w:val="00435477"/>
    <w:rsid w:val="00435DBD"/>
    <w:rsid w:val="00437E9A"/>
    <w:rsid w:val="00440891"/>
    <w:rsid w:val="00444F7D"/>
    <w:rsid w:val="00445B42"/>
    <w:rsid w:val="00445D47"/>
    <w:rsid w:val="0044744C"/>
    <w:rsid w:val="00460A99"/>
    <w:rsid w:val="004637EC"/>
    <w:rsid w:val="004677A5"/>
    <w:rsid w:val="004700E4"/>
    <w:rsid w:val="004726E2"/>
    <w:rsid w:val="00473D47"/>
    <w:rsid w:val="004755E2"/>
    <w:rsid w:val="004762BD"/>
    <w:rsid w:val="0047725E"/>
    <w:rsid w:val="00482D04"/>
    <w:rsid w:val="00483B87"/>
    <w:rsid w:val="00493EF6"/>
    <w:rsid w:val="00494077"/>
    <w:rsid w:val="00496B9B"/>
    <w:rsid w:val="00496CDC"/>
    <w:rsid w:val="004A455D"/>
    <w:rsid w:val="004A62FC"/>
    <w:rsid w:val="004A6BC1"/>
    <w:rsid w:val="004B11CC"/>
    <w:rsid w:val="004B1E4C"/>
    <w:rsid w:val="004B722F"/>
    <w:rsid w:val="004C0702"/>
    <w:rsid w:val="004C4C59"/>
    <w:rsid w:val="004D2998"/>
    <w:rsid w:val="004D41E0"/>
    <w:rsid w:val="004D5B37"/>
    <w:rsid w:val="004E3F9C"/>
    <w:rsid w:val="004E4B59"/>
    <w:rsid w:val="004E6EB8"/>
    <w:rsid w:val="004F00EE"/>
    <w:rsid w:val="004F1B7D"/>
    <w:rsid w:val="004F3836"/>
    <w:rsid w:val="004F6CE2"/>
    <w:rsid w:val="004F75A3"/>
    <w:rsid w:val="0050155D"/>
    <w:rsid w:val="0050621F"/>
    <w:rsid w:val="005068EE"/>
    <w:rsid w:val="00510887"/>
    <w:rsid w:val="00516517"/>
    <w:rsid w:val="00522D5A"/>
    <w:rsid w:val="00522DC0"/>
    <w:rsid w:val="00523713"/>
    <w:rsid w:val="0052681B"/>
    <w:rsid w:val="00527789"/>
    <w:rsid w:val="00531A50"/>
    <w:rsid w:val="00533C4C"/>
    <w:rsid w:val="0053426F"/>
    <w:rsid w:val="00534CBF"/>
    <w:rsid w:val="00537476"/>
    <w:rsid w:val="00537F10"/>
    <w:rsid w:val="00541C32"/>
    <w:rsid w:val="00542516"/>
    <w:rsid w:val="00544A85"/>
    <w:rsid w:val="00546E69"/>
    <w:rsid w:val="00550072"/>
    <w:rsid w:val="005615D8"/>
    <w:rsid w:val="0056310E"/>
    <w:rsid w:val="00563452"/>
    <w:rsid w:val="00563A22"/>
    <w:rsid w:val="005721B0"/>
    <w:rsid w:val="005770A1"/>
    <w:rsid w:val="00577BF7"/>
    <w:rsid w:val="005809C6"/>
    <w:rsid w:val="005821DB"/>
    <w:rsid w:val="005841D4"/>
    <w:rsid w:val="0058441C"/>
    <w:rsid w:val="005852AA"/>
    <w:rsid w:val="00595CBD"/>
    <w:rsid w:val="005962A0"/>
    <w:rsid w:val="005A3A26"/>
    <w:rsid w:val="005A4F83"/>
    <w:rsid w:val="005B23F4"/>
    <w:rsid w:val="005B39A0"/>
    <w:rsid w:val="005B581B"/>
    <w:rsid w:val="005C0FFE"/>
    <w:rsid w:val="005C2679"/>
    <w:rsid w:val="005C2802"/>
    <w:rsid w:val="005C2901"/>
    <w:rsid w:val="005C5ECA"/>
    <w:rsid w:val="005C619A"/>
    <w:rsid w:val="005C65CA"/>
    <w:rsid w:val="005D1F4C"/>
    <w:rsid w:val="005D41AA"/>
    <w:rsid w:val="005E0582"/>
    <w:rsid w:val="005E5D01"/>
    <w:rsid w:val="005E5D11"/>
    <w:rsid w:val="005F05E3"/>
    <w:rsid w:val="005F2B38"/>
    <w:rsid w:val="005F49D4"/>
    <w:rsid w:val="005F4C19"/>
    <w:rsid w:val="005F604F"/>
    <w:rsid w:val="005F7A69"/>
    <w:rsid w:val="00602358"/>
    <w:rsid w:val="00603EFB"/>
    <w:rsid w:val="006060B5"/>
    <w:rsid w:val="00612767"/>
    <w:rsid w:val="00612BC8"/>
    <w:rsid w:val="00613869"/>
    <w:rsid w:val="0061406B"/>
    <w:rsid w:val="00614D4E"/>
    <w:rsid w:val="00621D59"/>
    <w:rsid w:val="00622836"/>
    <w:rsid w:val="00622A1A"/>
    <w:rsid w:val="0062302D"/>
    <w:rsid w:val="00624B05"/>
    <w:rsid w:val="00625295"/>
    <w:rsid w:val="006277D0"/>
    <w:rsid w:val="006337B2"/>
    <w:rsid w:val="00634A49"/>
    <w:rsid w:val="006368B6"/>
    <w:rsid w:val="00636CFA"/>
    <w:rsid w:val="00636DA5"/>
    <w:rsid w:val="00641032"/>
    <w:rsid w:val="006416DF"/>
    <w:rsid w:val="00644328"/>
    <w:rsid w:val="00644BAF"/>
    <w:rsid w:val="00655F86"/>
    <w:rsid w:val="006568ED"/>
    <w:rsid w:val="006576D6"/>
    <w:rsid w:val="00660F29"/>
    <w:rsid w:val="006627EB"/>
    <w:rsid w:val="00662D95"/>
    <w:rsid w:val="00663220"/>
    <w:rsid w:val="006664A6"/>
    <w:rsid w:val="006678F8"/>
    <w:rsid w:val="00670B58"/>
    <w:rsid w:val="0067492E"/>
    <w:rsid w:val="00677451"/>
    <w:rsid w:val="00677BE4"/>
    <w:rsid w:val="006811B8"/>
    <w:rsid w:val="00682F0E"/>
    <w:rsid w:val="00684261"/>
    <w:rsid w:val="006862C0"/>
    <w:rsid w:val="006873E2"/>
    <w:rsid w:val="00687F8F"/>
    <w:rsid w:val="00691138"/>
    <w:rsid w:val="00691EC5"/>
    <w:rsid w:val="00692C6F"/>
    <w:rsid w:val="00694A56"/>
    <w:rsid w:val="00694F7F"/>
    <w:rsid w:val="006A1FA0"/>
    <w:rsid w:val="006B2A7E"/>
    <w:rsid w:val="006B4197"/>
    <w:rsid w:val="006B6B7B"/>
    <w:rsid w:val="006C280C"/>
    <w:rsid w:val="006D129F"/>
    <w:rsid w:val="006D190A"/>
    <w:rsid w:val="006D39A4"/>
    <w:rsid w:val="006D4B49"/>
    <w:rsid w:val="006D4C45"/>
    <w:rsid w:val="006D77F6"/>
    <w:rsid w:val="006E3465"/>
    <w:rsid w:val="006E3CAB"/>
    <w:rsid w:val="006E6B9C"/>
    <w:rsid w:val="006F5DD0"/>
    <w:rsid w:val="006F645A"/>
    <w:rsid w:val="006F6E8B"/>
    <w:rsid w:val="006F7914"/>
    <w:rsid w:val="0070448A"/>
    <w:rsid w:val="007076CF"/>
    <w:rsid w:val="00714991"/>
    <w:rsid w:val="00715AF7"/>
    <w:rsid w:val="00715EE8"/>
    <w:rsid w:val="0072056D"/>
    <w:rsid w:val="00726F55"/>
    <w:rsid w:val="0072778F"/>
    <w:rsid w:val="00730AAB"/>
    <w:rsid w:val="0073239A"/>
    <w:rsid w:val="00733463"/>
    <w:rsid w:val="00737BC0"/>
    <w:rsid w:val="00740695"/>
    <w:rsid w:val="00743D24"/>
    <w:rsid w:val="0075131B"/>
    <w:rsid w:val="00753157"/>
    <w:rsid w:val="00757850"/>
    <w:rsid w:val="00760EF3"/>
    <w:rsid w:val="00764FDB"/>
    <w:rsid w:val="00767EAD"/>
    <w:rsid w:val="00770FEB"/>
    <w:rsid w:val="007738B0"/>
    <w:rsid w:val="0077404D"/>
    <w:rsid w:val="007751A4"/>
    <w:rsid w:val="00775C71"/>
    <w:rsid w:val="0077637B"/>
    <w:rsid w:val="0078010F"/>
    <w:rsid w:val="00783515"/>
    <w:rsid w:val="00784DAD"/>
    <w:rsid w:val="007905F9"/>
    <w:rsid w:val="00791C1E"/>
    <w:rsid w:val="00792864"/>
    <w:rsid w:val="00797C81"/>
    <w:rsid w:val="007A2DC3"/>
    <w:rsid w:val="007A2E04"/>
    <w:rsid w:val="007A754A"/>
    <w:rsid w:val="007B66DF"/>
    <w:rsid w:val="007C3B63"/>
    <w:rsid w:val="007C3D58"/>
    <w:rsid w:val="007C482C"/>
    <w:rsid w:val="007C4D8A"/>
    <w:rsid w:val="007C6D3B"/>
    <w:rsid w:val="007C6FE2"/>
    <w:rsid w:val="007D4223"/>
    <w:rsid w:val="007D62D1"/>
    <w:rsid w:val="007D6EEA"/>
    <w:rsid w:val="007D7373"/>
    <w:rsid w:val="007E0DA2"/>
    <w:rsid w:val="007E2F39"/>
    <w:rsid w:val="007E6518"/>
    <w:rsid w:val="007E7857"/>
    <w:rsid w:val="007F0371"/>
    <w:rsid w:val="007F34A9"/>
    <w:rsid w:val="007F5B28"/>
    <w:rsid w:val="007F69DD"/>
    <w:rsid w:val="0080161B"/>
    <w:rsid w:val="00801888"/>
    <w:rsid w:val="0080198C"/>
    <w:rsid w:val="00802134"/>
    <w:rsid w:val="00802730"/>
    <w:rsid w:val="008042B0"/>
    <w:rsid w:val="00804FCB"/>
    <w:rsid w:val="00810650"/>
    <w:rsid w:val="00810E01"/>
    <w:rsid w:val="00813F5C"/>
    <w:rsid w:val="00814C2D"/>
    <w:rsid w:val="00816795"/>
    <w:rsid w:val="00816E60"/>
    <w:rsid w:val="00824C9F"/>
    <w:rsid w:val="00825D2D"/>
    <w:rsid w:val="008349AA"/>
    <w:rsid w:val="00835F3F"/>
    <w:rsid w:val="008421E8"/>
    <w:rsid w:val="008453F7"/>
    <w:rsid w:val="0084576C"/>
    <w:rsid w:val="0084596D"/>
    <w:rsid w:val="008471CE"/>
    <w:rsid w:val="00851C62"/>
    <w:rsid w:val="00852EA8"/>
    <w:rsid w:val="00857649"/>
    <w:rsid w:val="00860D51"/>
    <w:rsid w:val="008624E9"/>
    <w:rsid w:val="00865A04"/>
    <w:rsid w:val="008707ED"/>
    <w:rsid w:val="00871F43"/>
    <w:rsid w:val="00873F4C"/>
    <w:rsid w:val="008807AD"/>
    <w:rsid w:val="00885BFD"/>
    <w:rsid w:val="008A1728"/>
    <w:rsid w:val="008A1BFD"/>
    <w:rsid w:val="008A2978"/>
    <w:rsid w:val="008A4497"/>
    <w:rsid w:val="008A4C62"/>
    <w:rsid w:val="008A5C04"/>
    <w:rsid w:val="008A7105"/>
    <w:rsid w:val="008B0D00"/>
    <w:rsid w:val="008B2655"/>
    <w:rsid w:val="008B321E"/>
    <w:rsid w:val="008B32BB"/>
    <w:rsid w:val="008B3C4D"/>
    <w:rsid w:val="008B6314"/>
    <w:rsid w:val="008B655D"/>
    <w:rsid w:val="008C0103"/>
    <w:rsid w:val="008C3D13"/>
    <w:rsid w:val="008C40A4"/>
    <w:rsid w:val="008C57BB"/>
    <w:rsid w:val="008D13F4"/>
    <w:rsid w:val="008D24BE"/>
    <w:rsid w:val="008D2A0C"/>
    <w:rsid w:val="008E0D47"/>
    <w:rsid w:val="008E1121"/>
    <w:rsid w:val="008E6C27"/>
    <w:rsid w:val="008F107D"/>
    <w:rsid w:val="008F2D4A"/>
    <w:rsid w:val="008F301A"/>
    <w:rsid w:val="008F4EE1"/>
    <w:rsid w:val="009021E5"/>
    <w:rsid w:val="00902529"/>
    <w:rsid w:val="009036E8"/>
    <w:rsid w:val="00903F00"/>
    <w:rsid w:val="0090438F"/>
    <w:rsid w:val="00922DE5"/>
    <w:rsid w:val="00923964"/>
    <w:rsid w:val="0092429F"/>
    <w:rsid w:val="009309C9"/>
    <w:rsid w:val="00940EF1"/>
    <w:rsid w:val="0094238E"/>
    <w:rsid w:val="00944BB7"/>
    <w:rsid w:val="00945DB2"/>
    <w:rsid w:val="009461B8"/>
    <w:rsid w:val="00946BA0"/>
    <w:rsid w:val="009472DD"/>
    <w:rsid w:val="00952848"/>
    <w:rsid w:val="0095421E"/>
    <w:rsid w:val="00955ACF"/>
    <w:rsid w:val="0095674E"/>
    <w:rsid w:val="00956ABE"/>
    <w:rsid w:val="00956ED5"/>
    <w:rsid w:val="00956F86"/>
    <w:rsid w:val="00966ACC"/>
    <w:rsid w:val="00970B22"/>
    <w:rsid w:val="00971FFA"/>
    <w:rsid w:val="00972908"/>
    <w:rsid w:val="009739A7"/>
    <w:rsid w:val="00973AA3"/>
    <w:rsid w:val="00973BB9"/>
    <w:rsid w:val="00973CBC"/>
    <w:rsid w:val="009756F2"/>
    <w:rsid w:val="00977EC5"/>
    <w:rsid w:val="0098163E"/>
    <w:rsid w:val="00981EEA"/>
    <w:rsid w:val="0098379D"/>
    <w:rsid w:val="00987A7E"/>
    <w:rsid w:val="009923AF"/>
    <w:rsid w:val="00992E8F"/>
    <w:rsid w:val="00993569"/>
    <w:rsid w:val="009951CA"/>
    <w:rsid w:val="009A1C8B"/>
    <w:rsid w:val="009A2FDE"/>
    <w:rsid w:val="009A6999"/>
    <w:rsid w:val="009B4761"/>
    <w:rsid w:val="009C1296"/>
    <w:rsid w:val="009C7071"/>
    <w:rsid w:val="009C77CF"/>
    <w:rsid w:val="009D1F2E"/>
    <w:rsid w:val="009D5894"/>
    <w:rsid w:val="009D785F"/>
    <w:rsid w:val="009E0A6E"/>
    <w:rsid w:val="009E2399"/>
    <w:rsid w:val="009E334B"/>
    <w:rsid w:val="009E4AE3"/>
    <w:rsid w:val="009E4C81"/>
    <w:rsid w:val="009E5EE6"/>
    <w:rsid w:val="009E6ABE"/>
    <w:rsid w:val="009E703A"/>
    <w:rsid w:val="009E714E"/>
    <w:rsid w:val="009F1390"/>
    <w:rsid w:val="009F2A80"/>
    <w:rsid w:val="009F5CB4"/>
    <w:rsid w:val="009F6141"/>
    <w:rsid w:val="009F684E"/>
    <w:rsid w:val="00A038E8"/>
    <w:rsid w:val="00A038FE"/>
    <w:rsid w:val="00A053A2"/>
    <w:rsid w:val="00A06B67"/>
    <w:rsid w:val="00A10637"/>
    <w:rsid w:val="00A14EE2"/>
    <w:rsid w:val="00A15CA3"/>
    <w:rsid w:val="00A22FB8"/>
    <w:rsid w:val="00A2719B"/>
    <w:rsid w:val="00A27DCC"/>
    <w:rsid w:val="00A27E00"/>
    <w:rsid w:val="00A33077"/>
    <w:rsid w:val="00A3508E"/>
    <w:rsid w:val="00A41B61"/>
    <w:rsid w:val="00A437FD"/>
    <w:rsid w:val="00A43EDF"/>
    <w:rsid w:val="00A4456E"/>
    <w:rsid w:val="00A4469F"/>
    <w:rsid w:val="00A46707"/>
    <w:rsid w:val="00A46E02"/>
    <w:rsid w:val="00A5182D"/>
    <w:rsid w:val="00A53410"/>
    <w:rsid w:val="00A53FE0"/>
    <w:rsid w:val="00A54702"/>
    <w:rsid w:val="00A5497F"/>
    <w:rsid w:val="00A55182"/>
    <w:rsid w:val="00A56226"/>
    <w:rsid w:val="00A572C1"/>
    <w:rsid w:val="00A60DB8"/>
    <w:rsid w:val="00A81331"/>
    <w:rsid w:val="00A82054"/>
    <w:rsid w:val="00A84777"/>
    <w:rsid w:val="00A84962"/>
    <w:rsid w:val="00A84DC0"/>
    <w:rsid w:val="00A86A58"/>
    <w:rsid w:val="00A91148"/>
    <w:rsid w:val="00A927F7"/>
    <w:rsid w:val="00A95B72"/>
    <w:rsid w:val="00AA2E5F"/>
    <w:rsid w:val="00AA78CF"/>
    <w:rsid w:val="00AA7936"/>
    <w:rsid w:val="00AB0E78"/>
    <w:rsid w:val="00AB7396"/>
    <w:rsid w:val="00AC1A47"/>
    <w:rsid w:val="00AC1D52"/>
    <w:rsid w:val="00AC3159"/>
    <w:rsid w:val="00AC3C17"/>
    <w:rsid w:val="00AC53B3"/>
    <w:rsid w:val="00AD0503"/>
    <w:rsid w:val="00AD20D8"/>
    <w:rsid w:val="00AD73CF"/>
    <w:rsid w:val="00AE0D6C"/>
    <w:rsid w:val="00AE2E77"/>
    <w:rsid w:val="00AE7941"/>
    <w:rsid w:val="00AF17D6"/>
    <w:rsid w:val="00B0202E"/>
    <w:rsid w:val="00B04E73"/>
    <w:rsid w:val="00B04FB2"/>
    <w:rsid w:val="00B057FC"/>
    <w:rsid w:val="00B05C46"/>
    <w:rsid w:val="00B06520"/>
    <w:rsid w:val="00B07528"/>
    <w:rsid w:val="00B1122F"/>
    <w:rsid w:val="00B117CA"/>
    <w:rsid w:val="00B1207B"/>
    <w:rsid w:val="00B16874"/>
    <w:rsid w:val="00B213AD"/>
    <w:rsid w:val="00B23B0B"/>
    <w:rsid w:val="00B24A46"/>
    <w:rsid w:val="00B264A8"/>
    <w:rsid w:val="00B309AA"/>
    <w:rsid w:val="00B31FDD"/>
    <w:rsid w:val="00B35355"/>
    <w:rsid w:val="00B36687"/>
    <w:rsid w:val="00B36BCA"/>
    <w:rsid w:val="00B4110D"/>
    <w:rsid w:val="00B426EF"/>
    <w:rsid w:val="00B44311"/>
    <w:rsid w:val="00B469B9"/>
    <w:rsid w:val="00B4790C"/>
    <w:rsid w:val="00B51978"/>
    <w:rsid w:val="00B52654"/>
    <w:rsid w:val="00B54770"/>
    <w:rsid w:val="00B54E9D"/>
    <w:rsid w:val="00B54FBB"/>
    <w:rsid w:val="00B550C8"/>
    <w:rsid w:val="00B5754C"/>
    <w:rsid w:val="00B606AE"/>
    <w:rsid w:val="00B629BD"/>
    <w:rsid w:val="00B63AC4"/>
    <w:rsid w:val="00B655C5"/>
    <w:rsid w:val="00B669BE"/>
    <w:rsid w:val="00B72EC5"/>
    <w:rsid w:val="00B751DD"/>
    <w:rsid w:val="00B77083"/>
    <w:rsid w:val="00B77D76"/>
    <w:rsid w:val="00B83D80"/>
    <w:rsid w:val="00B83EAF"/>
    <w:rsid w:val="00B87E0D"/>
    <w:rsid w:val="00B93656"/>
    <w:rsid w:val="00B93A16"/>
    <w:rsid w:val="00B94168"/>
    <w:rsid w:val="00BA03A8"/>
    <w:rsid w:val="00BA4C62"/>
    <w:rsid w:val="00BA5588"/>
    <w:rsid w:val="00BA5929"/>
    <w:rsid w:val="00BA702E"/>
    <w:rsid w:val="00BA77E8"/>
    <w:rsid w:val="00BA7F04"/>
    <w:rsid w:val="00BB22B3"/>
    <w:rsid w:val="00BB3D1C"/>
    <w:rsid w:val="00BB3E53"/>
    <w:rsid w:val="00BB4708"/>
    <w:rsid w:val="00BC1D47"/>
    <w:rsid w:val="00BC4704"/>
    <w:rsid w:val="00BE0DC9"/>
    <w:rsid w:val="00BE2666"/>
    <w:rsid w:val="00BE312E"/>
    <w:rsid w:val="00BF2749"/>
    <w:rsid w:val="00C0132E"/>
    <w:rsid w:val="00C03BB5"/>
    <w:rsid w:val="00C04B92"/>
    <w:rsid w:val="00C101A7"/>
    <w:rsid w:val="00C118AA"/>
    <w:rsid w:val="00C12D2B"/>
    <w:rsid w:val="00C15144"/>
    <w:rsid w:val="00C15C2D"/>
    <w:rsid w:val="00C16621"/>
    <w:rsid w:val="00C16B55"/>
    <w:rsid w:val="00C20A19"/>
    <w:rsid w:val="00C2204D"/>
    <w:rsid w:val="00C248B9"/>
    <w:rsid w:val="00C31E87"/>
    <w:rsid w:val="00C334B2"/>
    <w:rsid w:val="00C33C4F"/>
    <w:rsid w:val="00C41955"/>
    <w:rsid w:val="00C41BB6"/>
    <w:rsid w:val="00C42CC9"/>
    <w:rsid w:val="00C43B8F"/>
    <w:rsid w:val="00C4408D"/>
    <w:rsid w:val="00C473ED"/>
    <w:rsid w:val="00C506D6"/>
    <w:rsid w:val="00C56A5B"/>
    <w:rsid w:val="00C63957"/>
    <w:rsid w:val="00C65402"/>
    <w:rsid w:val="00C719BC"/>
    <w:rsid w:val="00C72C81"/>
    <w:rsid w:val="00C73DCA"/>
    <w:rsid w:val="00C7613F"/>
    <w:rsid w:val="00C770CE"/>
    <w:rsid w:val="00C805DC"/>
    <w:rsid w:val="00C811DD"/>
    <w:rsid w:val="00C8173A"/>
    <w:rsid w:val="00C82D17"/>
    <w:rsid w:val="00C85264"/>
    <w:rsid w:val="00C90660"/>
    <w:rsid w:val="00C91450"/>
    <w:rsid w:val="00C925A7"/>
    <w:rsid w:val="00C939CE"/>
    <w:rsid w:val="00C944C8"/>
    <w:rsid w:val="00C9521D"/>
    <w:rsid w:val="00C95237"/>
    <w:rsid w:val="00C976EE"/>
    <w:rsid w:val="00C97FB0"/>
    <w:rsid w:val="00CA00AC"/>
    <w:rsid w:val="00CA05E0"/>
    <w:rsid w:val="00CA178B"/>
    <w:rsid w:val="00CA60E0"/>
    <w:rsid w:val="00CA6FEE"/>
    <w:rsid w:val="00CB04AC"/>
    <w:rsid w:val="00CB16B5"/>
    <w:rsid w:val="00CB71E1"/>
    <w:rsid w:val="00CC15D8"/>
    <w:rsid w:val="00CC165E"/>
    <w:rsid w:val="00CC2EF7"/>
    <w:rsid w:val="00CC78F4"/>
    <w:rsid w:val="00CC7C81"/>
    <w:rsid w:val="00CC7E57"/>
    <w:rsid w:val="00CD6DD6"/>
    <w:rsid w:val="00CD73AC"/>
    <w:rsid w:val="00CD79D2"/>
    <w:rsid w:val="00CE1A69"/>
    <w:rsid w:val="00CF6C5B"/>
    <w:rsid w:val="00D02BD3"/>
    <w:rsid w:val="00D054E4"/>
    <w:rsid w:val="00D061E5"/>
    <w:rsid w:val="00D075EC"/>
    <w:rsid w:val="00D0798C"/>
    <w:rsid w:val="00D11458"/>
    <w:rsid w:val="00D11B7C"/>
    <w:rsid w:val="00D126B6"/>
    <w:rsid w:val="00D131BD"/>
    <w:rsid w:val="00D239C3"/>
    <w:rsid w:val="00D327F3"/>
    <w:rsid w:val="00D35C33"/>
    <w:rsid w:val="00D35C82"/>
    <w:rsid w:val="00D36F32"/>
    <w:rsid w:val="00D40D57"/>
    <w:rsid w:val="00D42C56"/>
    <w:rsid w:val="00D45CEF"/>
    <w:rsid w:val="00D50B48"/>
    <w:rsid w:val="00D539FE"/>
    <w:rsid w:val="00D54D0D"/>
    <w:rsid w:val="00D55AF8"/>
    <w:rsid w:val="00D56542"/>
    <w:rsid w:val="00D6665B"/>
    <w:rsid w:val="00D71044"/>
    <w:rsid w:val="00D71EBB"/>
    <w:rsid w:val="00D721AF"/>
    <w:rsid w:val="00D77FB4"/>
    <w:rsid w:val="00D82A28"/>
    <w:rsid w:val="00D84973"/>
    <w:rsid w:val="00D94BAD"/>
    <w:rsid w:val="00DA15DC"/>
    <w:rsid w:val="00DB0892"/>
    <w:rsid w:val="00DB2686"/>
    <w:rsid w:val="00DB273B"/>
    <w:rsid w:val="00DC3BD3"/>
    <w:rsid w:val="00DD0CF6"/>
    <w:rsid w:val="00DD2733"/>
    <w:rsid w:val="00DD39C4"/>
    <w:rsid w:val="00DE08ED"/>
    <w:rsid w:val="00DE0C93"/>
    <w:rsid w:val="00DE6E47"/>
    <w:rsid w:val="00DF027A"/>
    <w:rsid w:val="00DF576A"/>
    <w:rsid w:val="00DF63BB"/>
    <w:rsid w:val="00DF6B58"/>
    <w:rsid w:val="00DF6D86"/>
    <w:rsid w:val="00DF7B47"/>
    <w:rsid w:val="00E02F2D"/>
    <w:rsid w:val="00E03C44"/>
    <w:rsid w:val="00E04A70"/>
    <w:rsid w:val="00E0521E"/>
    <w:rsid w:val="00E11832"/>
    <w:rsid w:val="00E119AB"/>
    <w:rsid w:val="00E13203"/>
    <w:rsid w:val="00E13B04"/>
    <w:rsid w:val="00E13FEC"/>
    <w:rsid w:val="00E156AC"/>
    <w:rsid w:val="00E17459"/>
    <w:rsid w:val="00E224C5"/>
    <w:rsid w:val="00E23389"/>
    <w:rsid w:val="00E26593"/>
    <w:rsid w:val="00E31BC4"/>
    <w:rsid w:val="00E35F88"/>
    <w:rsid w:val="00E369F7"/>
    <w:rsid w:val="00E37D34"/>
    <w:rsid w:val="00E4082F"/>
    <w:rsid w:val="00E40A8B"/>
    <w:rsid w:val="00E45E23"/>
    <w:rsid w:val="00E463B1"/>
    <w:rsid w:val="00E50583"/>
    <w:rsid w:val="00E5452F"/>
    <w:rsid w:val="00E54A1B"/>
    <w:rsid w:val="00E55AB2"/>
    <w:rsid w:val="00E6065E"/>
    <w:rsid w:val="00E6322A"/>
    <w:rsid w:val="00E66D06"/>
    <w:rsid w:val="00E758AE"/>
    <w:rsid w:val="00E75C0D"/>
    <w:rsid w:val="00E76C90"/>
    <w:rsid w:val="00E811F9"/>
    <w:rsid w:val="00E82436"/>
    <w:rsid w:val="00E82610"/>
    <w:rsid w:val="00E82A2F"/>
    <w:rsid w:val="00E83634"/>
    <w:rsid w:val="00E83C2E"/>
    <w:rsid w:val="00E83CF7"/>
    <w:rsid w:val="00E850C9"/>
    <w:rsid w:val="00E86E0D"/>
    <w:rsid w:val="00E90197"/>
    <w:rsid w:val="00E91908"/>
    <w:rsid w:val="00E93093"/>
    <w:rsid w:val="00E93817"/>
    <w:rsid w:val="00E942C3"/>
    <w:rsid w:val="00E94D2C"/>
    <w:rsid w:val="00E94D3C"/>
    <w:rsid w:val="00E94D5E"/>
    <w:rsid w:val="00E9677D"/>
    <w:rsid w:val="00EA10A2"/>
    <w:rsid w:val="00EA2D82"/>
    <w:rsid w:val="00EA4A88"/>
    <w:rsid w:val="00EA6065"/>
    <w:rsid w:val="00EA6A73"/>
    <w:rsid w:val="00EA6F42"/>
    <w:rsid w:val="00EA7835"/>
    <w:rsid w:val="00EB1E10"/>
    <w:rsid w:val="00EB4BA8"/>
    <w:rsid w:val="00EB65D5"/>
    <w:rsid w:val="00EC1F95"/>
    <w:rsid w:val="00EC31E5"/>
    <w:rsid w:val="00EE02E5"/>
    <w:rsid w:val="00EE24C0"/>
    <w:rsid w:val="00EE4008"/>
    <w:rsid w:val="00EE7B80"/>
    <w:rsid w:val="00EF38EB"/>
    <w:rsid w:val="00EF6FE8"/>
    <w:rsid w:val="00EF79DF"/>
    <w:rsid w:val="00EF7BF7"/>
    <w:rsid w:val="00F00396"/>
    <w:rsid w:val="00F04547"/>
    <w:rsid w:val="00F1115B"/>
    <w:rsid w:val="00F111AB"/>
    <w:rsid w:val="00F23314"/>
    <w:rsid w:val="00F33139"/>
    <w:rsid w:val="00F33344"/>
    <w:rsid w:val="00F349CA"/>
    <w:rsid w:val="00F36EE6"/>
    <w:rsid w:val="00F4050F"/>
    <w:rsid w:val="00F40A59"/>
    <w:rsid w:val="00F42B9B"/>
    <w:rsid w:val="00F44163"/>
    <w:rsid w:val="00F45DCD"/>
    <w:rsid w:val="00F515A6"/>
    <w:rsid w:val="00F51CBE"/>
    <w:rsid w:val="00F52CFA"/>
    <w:rsid w:val="00F60ABA"/>
    <w:rsid w:val="00F623EB"/>
    <w:rsid w:val="00F62D44"/>
    <w:rsid w:val="00F63B59"/>
    <w:rsid w:val="00F65232"/>
    <w:rsid w:val="00F65BC7"/>
    <w:rsid w:val="00F668C1"/>
    <w:rsid w:val="00F72A1E"/>
    <w:rsid w:val="00F72CB1"/>
    <w:rsid w:val="00F76557"/>
    <w:rsid w:val="00F802E6"/>
    <w:rsid w:val="00F824F2"/>
    <w:rsid w:val="00F82F3E"/>
    <w:rsid w:val="00F93D15"/>
    <w:rsid w:val="00F94DA5"/>
    <w:rsid w:val="00F97B11"/>
    <w:rsid w:val="00FA40FA"/>
    <w:rsid w:val="00FA64C9"/>
    <w:rsid w:val="00FB005F"/>
    <w:rsid w:val="00FB176A"/>
    <w:rsid w:val="00FB65C3"/>
    <w:rsid w:val="00FC01E7"/>
    <w:rsid w:val="00FC0216"/>
    <w:rsid w:val="00FC05BB"/>
    <w:rsid w:val="00FC2171"/>
    <w:rsid w:val="00FC4452"/>
    <w:rsid w:val="00FC5022"/>
    <w:rsid w:val="00FC5A8C"/>
    <w:rsid w:val="00FC7AB3"/>
    <w:rsid w:val="00FD29AA"/>
    <w:rsid w:val="00FE0E06"/>
    <w:rsid w:val="00FE4B1E"/>
    <w:rsid w:val="00FE5E2E"/>
    <w:rsid w:val="00FF59D1"/>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6235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2.vsdx"/><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cid:image002.png@01D93572.ABF0D010"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cid:image001.png@01D93572.ABF0D010"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header" Target="head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5</TotalTime>
  <Pages>26</Pages>
  <Words>4666</Words>
  <Characters>26601</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2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PROCESS IMprovement</dc:title>
  <dc:subject>Interim Report</dc:subject>
  <dc:creator>Anders Ingelsten 20095402</dc:creator>
  <cp:keywords/>
  <dc:description/>
  <cp:lastModifiedBy>Anders Ingelsten</cp:lastModifiedBy>
  <cp:revision>530</cp:revision>
  <cp:lastPrinted>2023-01-15T09:22:00Z</cp:lastPrinted>
  <dcterms:created xsi:type="dcterms:W3CDTF">2023-01-18T19:15:00Z</dcterms:created>
  <dcterms:modified xsi:type="dcterms:W3CDTF">2023-02-08T10:30:00Z</dcterms:modified>
</cp:coreProperties>
</file>